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5.xml" ContentType="application/vnd.openxmlformats-officedocument.them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5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Masters/slideMaster5.xml" ContentType="application/vnd.openxmlformats-officedocument.presentationml.slideMaster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theme/theme7.xml" ContentType="application/vnd.openxmlformats-officedocument.them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  <p:sldMasterId id="2147483662" r:id="rId2"/>
    <p:sldMasterId id="2147483688" r:id="rId3"/>
    <p:sldMasterId id="2147483695" r:id="rId4"/>
    <p:sldMasterId id="2147483697" r:id="rId5"/>
  </p:sldMasterIdLst>
  <p:notesMasterIdLst>
    <p:notesMasterId r:id="rId17"/>
  </p:notesMasterIdLst>
  <p:handoutMasterIdLst>
    <p:handoutMasterId r:id="rId18"/>
  </p:handoutMasterIdLst>
  <p:sldIdLst>
    <p:sldId id="322" r:id="rId6"/>
    <p:sldId id="319" r:id="rId7"/>
    <p:sldId id="325" r:id="rId8"/>
    <p:sldId id="326" r:id="rId9"/>
    <p:sldId id="390" r:id="rId10"/>
    <p:sldId id="392" r:id="rId11"/>
    <p:sldId id="324" r:id="rId12"/>
    <p:sldId id="329" r:id="rId13"/>
    <p:sldId id="391" r:id="rId14"/>
    <p:sldId id="331" r:id="rId15"/>
    <p:sldId id="320" r:id="rId1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FFFF00"/>
    <a:srgbClr val="FFFF66"/>
    <a:srgbClr val="FF3300"/>
    <a:srgbClr val="333300"/>
    <a:srgbClr val="990000"/>
    <a:srgbClr val="660033"/>
    <a:srgbClr val="0000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3760" autoAdjust="0"/>
  </p:normalViewPr>
  <p:slideViewPr>
    <p:cSldViewPr>
      <p:cViewPr>
        <p:scale>
          <a:sx n="66" d="100"/>
          <a:sy n="66" d="100"/>
        </p:scale>
        <p:origin x="-636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10" Type="http://schemas.openxmlformats.org/officeDocument/2006/relationships/slide" Target="slides/slide5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873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DA5EDA3-119F-40DC-8506-772D197E542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0987B27-1431-4577-8DF4-554847A6ED4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904200-E603-491B-8535-456C647CE29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97680C-5DBB-4499-8877-C85EEDFF742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5B683D-9F6B-4EF5-A4B4-4DAE5D6CC06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 rotWithShape="0">
          <a:gsLst>
            <a:gs pos="0">
              <a:schemeClr val="bg2"/>
            </a:gs>
            <a:gs pos="5000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hidden">
          <a:xfrm>
            <a:off x="2895600" y="0"/>
            <a:ext cx="3352800" cy="6856413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endParaRPr kumimoji="1" lang="id-ID" sz="2400">
              <a:latin typeface="Times New Roman" pitchFamily="18" charset="0"/>
            </a:endParaRPr>
          </a:p>
        </p:txBody>
      </p:sp>
      <p:grpSp>
        <p:nvGrpSpPr>
          <p:cNvPr id="93187" name="Group 3"/>
          <p:cNvGrpSpPr>
            <a:grpSpLocks/>
          </p:cNvGrpSpPr>
          <p:nvPr/>
        </p:nvGrpSpPr>
        <p:grpSpPr bwMode="auto">
          <a:xfrm>
            <a:off x="2133600" y="473075"/>
            <a:ext cx="4878388" cy="3490913"/>
            <a:chOff x="1344" y="298"/>
            <a:chExt cx="3073" cy="2199"/>
          </a:xfrm>
        </p:grpSpPr>
        <p:sp>
          <p:nvSpPr>
            <p:cNvPr id="93188" name="Freeform 4"/>
            <p:cNvSpPr>
              <a:spLocks/>
            </p:cNvSpPr>
            <p:nvPr/>
          </p:nvSpPr>
          <p:spPr bwMode="auto">
            <a:xfrm>
              <a:off x="1344" y="1035"/>
              <a:ext cx="1019" cy="907"/>
            </a:xfrm>
            <a:custGeom>
              <a:avLst/>
              <a:gdLst/>
              <a:ahLst/>
              <a:cxnLst>
                <a:cxn ang="0">
                  <a:pos x="0" y="566"/>
                </a:cxn>
                <a:cxn ang="0">
                  <a:pos x="0" y="906"/>
                </a:cxn>
                <a:cxn ang="0">
                  <a:pos x="1014" y="283"/>
                </a:cxn>
                <a:cxn ang="0">
                  <a:pos x="1018" y="307"/>
                </a:cxn>
                <a:cxn ang="0">
                  <a:pos x="869" y="0"/>
                </a:cxn>
                <a:cxn ang="0">
                  <a:pos x="0" y="566"/>
                </a:cxn>
              </a:cxnLst>
              <a:rect l="0" t="0" r="r" b="b"/>
              <a:pathLst>
                <a:path w="1019" h="907">
                  <a:moveTo>
                    <a:pt x="0" y="566"/>
                  </a:moveTo>
                  <a:lnTo>
                    <a:pt x="0" y="906"/>
                  </a:lnTo>
                  <a:lnTo>
                    <a:pt x="1014" y="283"/>
                  </a:lnTo>
                  <a:lnTo>
                    <a:pt x="1018" y="307"/>
                  </a:lnTo>
                  <a:lnTo>
                    <a:pt x="869" y="0"/>
                  </a:lnTo>
                  <a:lnTo>
                    <a:pt x="0" y="566"/>
                  </a:lnTo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93189" name="Freeform 5"/>
            <p:cNvSpPr>
              <a:spLocks/>
            </p:cNvSpPr>
            <p:nvPr/>
          </p:nvSpPr>
          <p:spPr bwMode="auto">
            <a:xfrm>
              <a:off x="3398" y="1035"/>
              <a:ext cx="1019" cy="907"/>
            </a:xfrm>
            <a:custGeom>
              <a:avLst/>
              <a:gdLst/>
              <a:ahLst/>
              <a:cxnLst>
                <a:cxn ang="0">
                  <a:pos x="1018" y="566"/>
                </a:cxn>
                <a:cxn ang="0">
                  <a:pos x="1018" y="906"/>
                </a:cxn>
                <a:cxn ang="0">
                  <a:pos x="3" y="283"/>
                </a:cxn>
                <a:cxn ang="0">
                  <a:pos x="0" y="307"/>
                </a:cxn>
                <a:cxn ang="0">
                  <a:pos x="148" y="0"/>
                </a:cxn>
                <a:cxn ang="0">
                  <a:pos x="1018" y="566"/>
                </a:cxn>
              </a:cxnLst>
              <a:rect l="0" t="0" r="r" b="b"/>
              <a:pathLst>
                <a:path w="1019" h="907">
                  <a:moveTo>
                    <a:pt x="1018" y="566"/>
                  </a:moveTo>
                  <a:lnTo>
                    <a:pt x="1018" y="906"/>
                  </a:lnTo>
                  <a:lnTo>
                    <a:pt x="3" y="283"/>
                  </a:lnTo>
                  <a:lnTo>
                    <a:pt x="0" y="307"/>
                  </a:lnTo>
                  <a:lnTo>
                    <a:pt x="148" y="0"/>
                  </a:lnTo>
                  <a:lnTo>
                    <a:pt x="1018" y="566"/>
                  </a:lnTo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id-ID"/>
            </a:p>
          </p:txBody>
        </p:sp>
        <p:grpSp>
          <p:nvGrpSpPr>
            <p:cNvPr id="93190" name="Group 6"/>
            <p:cNvGrpSpPr>
              <a:grpSpLocks/>
            </p:cNvGrpSpPr>
            <p:nvPr/>
          </p:nvGrpSpPr>
          <p:grpSpPr bwMode="auto">
            <a:xfrm>
              <a:off x="1571" y="298"/>
              <a:ext cx="2632" cy="2199"/>
              <a:chOff x="1571" y="298"/>
              <a:chExt cx="2632" cy="2199"/>
            </a:xfrm>
          </p:grpSpPr>
          <p:sp>
            <p:nvSpPr>
              <p:cNvPr id="93191" name="AutoShape 7" descr="Green marble"/>
              <p:cNvSpPr>
                <a:spLocks noChangeArrowheads="1"/>
              </p:cNvSpPr>
              <p:nvPr/>
            </p:nvSpPr>
            <p:spPr bwMode="auto">
              <a:xfrm rot="10800000" flipH="1">
                <a:off x="1571" y="298"/>
                <a:ext cx="2631" cy="2198"/>
              </a:xfrm>
              <a:prstGeom prst="triangle">
                <a:avLst>
                  <a:gd name="adj" fmla="val 49995"/>
                </a:avLst>
              </a:prstGeom>
              <a:blipFill dpi="0" rotWithShape="0">
                <a:blip r:embed="rId2" cstate="print"/>
                <a:srcRect/>
                <a:tile tx="0" ty="0" sx="100000" sy="100000" flip="none" algn="tl"/>
              </a:blipFill>
              <a:ln w="12700" cap="sq">
                <a:solidFill>
                  <a:srgbClr val="006633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93192" name="Freeform 8"/>
              <p:cNvSpPr>
                <a:spLocks/>
              </p:cNvSpPr>
              <p:nvPr/>
            </p:nvSpPr>
            <p:spPr bwMode="auto">
              <a:xfrm>
                <a:off x="1571" y="298"/>
                <a:ext cx="1316" cy="2199"/>
              </a:xfrm>
              <a:custGeom>
                <a:avLst/>
                <a:gdLst/>
                <a:ahLst/>
                <a:cxnLst>
                  <a:cxn ang="0">
                    <a:pos x="1315" y="2198"/>
                  </a:cxn>
                  <a:cxn ang="0">
                    <a:pos x="1315" y="1815"/>
                  </a:cxn>
                  <a:cxn ang="0">
                    <a:pos x="409" y="214"/>
                  </a:cxn>
                  <a:cxn ang="0">
                    <a:pos x="0" y="0"/>
                  </a:cxn>
                  <a:cxn ang="0">
                    <a:pos x="1315" y="2198"/>
                  </a:cxn>
                </a:cxnLst>
                <a:rect l="0" t="0" r="r" b="b"/>
                <a:pathLst>
                  <a:path w="1316" h="2199">
                    <a:moveTo>
                      <a:pt x="1315" y="2198"/>
                    </a:moveTo>
                    <a:lnTo>
                      <a:pt x="1315" y="1815"/>
                    </a:lnTo>
                    <a:lnTo>
                      <a:pt x="409" y="214"/>
                    </a:lnTo>
                    <a:lnTo>
                      <a:pt x="0" y="0"/>
                    </a:lnTo>
                    <a:lnTo>
                      <a:pt x="1315" y="2198"/>
                    </a:lnTo>
                  </a:path>
                </a:pathLst>
              </a:custGeom>
              <a:solidFill>
                <a:srgbClr val="002010">
                  <a:alpha val="50000"/>
                </a:srgbClr>
              </a:solidFill>
              <a:ln w="12700" cap="sq">
                <a:solidFill>
                  <a:srgbClr val="0066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93193" name="Freeform 9"/>
              <p:cNvSpPr>
                <a:spLocks/>
              </p:cNvSpPr>
              <p:nvPr/>
            </p:nvSpPr>
            <p:spPr bwMode="auto">
              <a:xfrm>
                <a:off x="1571" y="298"/>
                <a:ext cx="2632" cy="21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09" y="216"/>
                  </a:cxn>
                  <a:cxn ang="0">
                    <a:pos x="2279" y="216"/>
                  </a:cxn>
                  <a:cxn ang="0">
                    <a:pos x="2631" y="0"/>
                  </a:cxn>
                  <a:cxn ang="0">
                    <a:pos x="0" y="0"/>
                  </a:cxn>
                </a:cxnLst>
                <a:rect l="0" t="0" r="r" b="b"/>
                <a:pathLst>
                  <a:path w="2632" h="217">
                    <a:moveTo>
                      <a:pt x="0" y="0"/>
                    </a:moveTo>
                    <a:lnTo>
                      <a:pt x="409" y="216"/>
                    </a:lnTo>
                    <a:lnTo>
                      <a:pt x="2279" y="216"/>
                    </a:lnTo>
                    <a:lnTo>
                      <a:pt x="263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1BB96">
                  <a:alpha val="50000"/>
                </a:srgbClr>
              </a:solidFill>
              <a:ln w="12700" cap="sq">
                <a:solidFill>
                  <a:srgbClr val="0066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93194" name="Freeform 10"/>
              <p:cNvSpPr>
                <a:spLocks/>
              </p:cNvSpPr>
              <p:nvPr/>
            </p:nvSpPr>
            <p:spPr bwMode="auto">
              <a:xfrm>
                <a:off x="2886" y="298"/>
                <a:ext cx="1317" cy="2199"/>
              </a:xfrm>
              <a:custGeom>
                <a:avLst/>
                <a:gdLst/>
                <a:ahLst/>
                <a:cxnLst>
                  <a:cxn ang="0">
                    <a:pos x="0" y="2198"/>
                  </a:cxn>
                  <a:cxn ang="0">
                    <a:pos x="0" y="1815"/>
                  </a:cxn>
                  <a:cxn ang="0">
                    <a:pos x="906" y="214"/>
                  </a:cxn>
                  <a:cxn ang="0">
                    <a:pos x="1316" y="0"/>
                  </a:cxn>
                  <a:cxn ang="0">
                    <a:pos x="0" y="2198"/>
                  </a:cxn>
                </a:cxnLst>
                <a:rect l="0" t="0" r="r" b="b"/>
                <a:pathLst>
                  <a:path w="1317" h="2199">
                    <a:moveTo>
                      <a:pt x="0" y="2198"/>
                    </a:moveTo>
                    <a:lnTo>
                      <a:pt x="0" y="1815"/>
                    </a:lnTo>
                    <a:lnTo>
                      <a:pt x="906" y="214"/>
                    </a:lnTo>
                    <a:lnTo>
                      <a:pt x="1316" y="0"/>
                    </a:lnTo>
                    <a:lnTo>
                      <a:pt x="0" y="2198"/>
                    </a:lnTo>
                  </a:path>
                </a:pathLst>
              </a:custGeom>
              <a:solidFill>
                <a:srgbClr val="006633">
                  <a:alpha val="50000"/>
                </a:srgbClr>
              </a:solidFill>
              <a:ln w="12700" cap="sq">
                <a:solidFill>
                  <a:srgbClr val="0066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93195" name="Rectangle 11"/>
            <p:cNvSpPr>
              <a:spLocks noChangeArrowheads="1"/>
            </p:cNvSpPr>
            <p:nvPr/>
          </p:nvSpPr>
          <p:spPr bwMode="auto">
            <a:xfrm>
              <a:off x="1344" y="1631"/>
              <a:ext cx="3069" cy="310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folHlink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93196" name="Rectangl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3886200"/>
            <a:ext cx="7772400" cy="1143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3197" name="Rectangle 1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5410200"/>
            <a:ext cx="6400800" cy="1295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3198" name="Rectangle 14"/>
          <p:cNvSpPr>
            <a:spLocks noGrp="1" noChangeArrowheads="1"/>
          </p:cNvSpPr>
          <p:nvPr>
            <p:ph type="dt" sz="quarter" idx="2"/>
          </p:nvPr>
        </p:nvSpPr>
        <p:spPr>
          <a:xfrm>
            <a:off x="685800" y="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3199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3200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96D49C8-6588-4639-8B80-C82D3BE9A60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3C4DF6-A832-45EF-A96A-B8BB8EB1501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485086-9E78-4254-8846-C7D2810288E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61988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4388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460627-F294-4741-B487-650B31E792F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6D57BD-294F-420D-A27C-85E86FFE8A0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7B3741-A2C7-46A1-AFC6-08C32236D83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94DFEB-6984-4B86-A7D8-2F9CB5CD801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D54A4E-52D0-4D00-9143-369612A4044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779E68-E1D3-48F0-B6D5-B90C26B7B40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728C24-ACB5-479E-9643-5776AD8A48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4696BB-E999-43BB-99F8-B30559F680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0388" y="228600"/>
            <a:ext cx="2081212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61988" y="228600"/>
            <a:ext cx="60960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422F29-B6DE-4F7F-A094-4A510C28FAA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308B07-9D67-487A-8799-6611B367B6A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35721B3-6566-437F-9753-8AB0F3B1AF4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40A5CE-1B59-416D-A4CC-11A3CED320F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9B1EAF-61F9-4D48-BA12-9A4B1471936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8E4433-CC0B-4A1A-8836-ACA33C0C4C5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2C3142-8EE2-471F-99A4-17958DEDD35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D75FC4-92CF-4469-ADC2-0F7E9CA0303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20820D-91C9-4AD7-BEDC-1D7DA08F415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FCEC8D-2F88-455E-8C43-10961147C84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E94856-196F-4F17-9FE0-FC932D43BD3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09D9AA-9E06-4C1A-A662-1E82EF9243C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A250DE-8380-4657-A843-F85C9E94467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9970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39971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id-ID" sz="2400">
                <a:latin typeface="Times New Roman" pitchFamily="18" charset="0"/>
              </a:endParaRPr>
            </a:p>
          </p:txBody>
        </p:sp>
        <p:sp>
          <p:nvSpPr>
            <p:cNvPr id="339972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 sz="2400">
                <a:latin typeface="Times New Roman" pitchFamily="18" charset="0"/>
              </a:endParaRPr>
            </a:p>
          </p:txBody>
        </p:sp>
        <p:grpSp>
          <p:nvGrpSpPr>
            <p:cNvPr id="339973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39974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 sz="2400">
                  <a:latin typeface="Times New Roman" pitchFamily="18" charset="0"/>
                </a:endParaRPr>
              </a:p>
            </p:txBody>
          </p:sp>
          <p:sp>
            <p:nvSpPr>
              <p:cNvPr id="339975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 sz="2400">
                  <a:latin typeface="Times New Roman" pitchFamily="18" charset="0"/>
                </a:endParaRPr>
              </a:p>
            </p:txBody>
          </p:sp>
          <p:sp>
            <p:nvSpPr>
              <p:cNvPr id="339976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 sz="2400">
                  <a:latin typeface="Times New Roman" pitchFamily="18" charset="0"/>
                </a:endParaRPr>
              </a:p>
            </p:txBody>
          </p:sp>
          <p:sp>
            <p:nvSpPr>
              <p:cNvPr id="339977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 sz="2400">
                  <a:latin typeface="Times New Roman" pitchFamily="18" charset="0"/>
                </a:endParaRPr>
              </a:p>
            </p:txBody>
          </p:sp>
          <p:sp>
            <p:nvSpPr>
              <p:cNvPr id="339978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 sz="2400">
                  <a:latin typeface="Times New Roman" pitchFamily="18" charset="0"/>
                </a:endParaRPr>
              </a:p>
            </p:txBody>
          </p:sp>
          <p:sp>
            <p:nvSpPr>
              <p:cNvPr id="339979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 sz="2400">
                  <a:latin typeface="Times New Roman" pitchFamily="18" charset="0"/>
                </a:endParaRPr>
              </a:p>
            </p:txBody>
          </p:sp>
          <p:sp>
            <p:nvSpPr>
              <p:cNvPr id="339980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 sz="2400">
                  <a:latin typeface="Times New Roman" pitchFamily="18" charset="0"/>
                </a:endParaRPr>
              </a:p>
            </p:txBody>
          </p:sp>
          <p:sp>
            <p:nvSpPr>
              <p:cNvPr id="339981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 sz="2400">
                  <a:latin typeface="Times New Roman" pitchFamily="18" charset="0"/>
                </a:endParaRPr>
              </a:p>
            </p:txBody>
          </p:sp>
          <p:sp>
            <p:nvSpPr>
              <p:cNvPr id="339982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 sz="2400">
                  <a:latin typeface="Times New Roman" pitchFamily="18" charset="0"/>
                </a:endParaRPr>
              </a:p>
            </p:txBody>
          </p:sp>
          <p:sp>
            <p:nvSpPr>
              <p:cNvPr id="339983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id-ID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339984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39985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39986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52B4BB7F-7914-47DB-BEFF-FAB6A2793D9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39987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39988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A41579A-6271-45DA-AE63-A8ABCE02E44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2051DC3-5A33-4B5C-A2DE-27B7753813C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8769818-E9E2-4E23-BB80-FBE0E4658B6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D03066A-F04D-45BB-BC94-DD0DA752CED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01DC399-C6FB-4F38-9A4F-C5B5B2E1897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3C0B829-4EF6-4400-8841-02455D0A800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874553E-6CB0-4359-9372-1F5B822DE64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95D2F25-CE05-443D-9177-E3C9AD132ED6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FFBB806-8147-4326-93FC-08078AA8506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87F2A06-000C-4E12-B7AF-CB6D1207AC6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52C38EA-6567-4831-BAAE-DA5216EA4B2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44068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44069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44070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E3E82D63-A826-408E-A36B-651FAE50C7D0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344071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344072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A7D761-8D79-4B53-A32B-F67AAF6AF5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F628BA-FCFA-41F4-877D-0B1BE74F5D1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884807-B9B3-431C-8289-8F2E5E524C4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7FA148-B778-4C85-A264-CAC0EA3C42A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8E8599-7197-4796-9FC1-05D98B6629D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3FFA1D-5CEE-4175-8222-AFD79F0742C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411B46-9C60-48CA-BCDD-E0CFBB12E14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699E5A-DC75-437F-AD58-F32A8A3B0D4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B8D239-1DE9-490F-87B4-A2DBC9C599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B97FEC-2242-4B49-8561-AB51BCF049B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D54F35-37B7-4F32-A862-D6CACB9560A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31D1E4-1891-4B2F-A2B0-55B3FDD0735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7F88F8-EC6D-4296-95B1-C0B261C5D96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6C14F3-4A63-4897-AAE0-0F50FA2B61C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7D821F-4B1C-4ED1-B09E-204804FCE70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2F27D15A-0DC2-4151-A74E-F28346A9237F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hidden">
          <a:xfrm>
            <a:off x="0" y="0"/>
            <a:ext cx="1752600" cy="6856413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50000">
                <a:schemeClr val="bg1"/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endParaRPr kumimoji="1" lang="id-ID" sz="2400">
              <a:latin typeface="Times New Roman" pitchFamily="18" charset="0"/>
            </a:endParaRPr>
          </a:p>
        </p:txBody>
      </p:sp>
      <p:grpSp>
        <p:nvGrpSpPr>
          <p:cNvPr id="92163" name="Group 3"/>
          <p:cNvGrpSpPr>
            <a:grpSpLocks/>
          </p:cNvGrpSpPr>
          <p:nvPr/>
        </p:nvGrpSpPr>
        <p:grpSpPr bwMode="auto">
          <a:xfrm>
            <a:off x="152400" y="374650"/>
            <a:ext cx="1525588" cy="1227138"/>
            <a:chOff x="96" y="236"/>
            <a:chExt cx="961" cy="773"/>
          </a:xfrm>
        </p:grpSpPr>
        <p:sp>
          <p:nvSpPr>
            <p:cNvPr id="92164" name="Freeform 4"/>
            <p:cNvSpPr>
              <a:spLocks/>
            </p:cNvSpPr>
            <p:nvPr/>
          </p:nvSpPr>
          <p:spPr bwMode="auto">
            <a:xfrm>
              <a:off x="738" y="495"/>
              <a:ext cx="319" cy="319"/>
            </a:xfrm>
            <a:custGeom>
              <a:avLst/>
              <a:gdLst/>
              <a:ahLst/>
              <a:cxnLst>
                <a:cxn ang="0">
                  <a:pos x="318" y="198"/>
                </a:cxn>
                <a:cxn ang="0">
                  <a:pos x="318" y="318"/>
                </a:cxn>
                <a:cxn ang="0">
                  <a:pos x="1" y="99"/>
                </a:cxn>
                <a:cxn ang="0">
                  <a:pos x="0" y="108"/>
                </a:cxn>
                <a:cxn ang="0">
                  <a:pos x="46" y="0"/>
                </a:cxn>
                <a:cxn ang="0">
                  <a:pos x="318" y="198"/>
                </a:cxn>
              </a:cxnLst>
              <a:rect l="0" t="0" r="r" b="b"/>
              <a:pathLst>
                <a:path w="319" h="319">
                  <a:moveTo>
                    <a:pt x="318" y="198"/>
                  </a:moveTo>
                  <a:lnTo>
                    <a:pt x="318" y="318"/>
                  </a:lnTo>
                  <a:lnTo>
                    <a:pt x="1" y="99"/>
                  </a:lnTo>
                  <a:lnTo>
                    <a:pt x="0" y="108"/>
                  </a:lnTo>
                  <a:lnTo>
                    <a:pt x="46" y="0"/>
                  </a:lnTo>
                  <a:lnTo>
                    <a:pt x="318" y="198"/>
                  </a:lnTo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92165" name="Freeform 5"/>
            <p:cNvSpPr>
              <a:spLocks/>
            </p:cNvSpPr>
            <p:nvPr/>
          </p:nvSpPr>
          <p:spPr bwMode="auto">
            <a:xfrm>
              <a:off x="96" y="495"/>
              <a:ext cx="319" cy="319"/>
            </a:xfrm>
            <a:custGeom>
              <a:avLst/>
              <a:gdLst/>
              <a:ahLst/>
              <a:cxnLst>
                <a:cxn ang="0">
                  <a:pos x="0" y="198"/>
                </a:cxn>
                <a:cxn ang="0">
                  <a:pos x="0" y="318"/>
                </a:cxn>
                <a:cxn ang="0">
                  <a:pos x="316" y="99"/>
                </a:cxn>
                <a:cxn ang="0">
                  <a:pos x="318" y="108"/>
                </a:cxn>
                <a:cxn ang="0">
                  <a:pos x="271" y="0"/>
                </a:cxn>
                <a:cxn ang="0">
                  <a:pos x="0" y="198"/>
                </a:cxn>
              </a:cxnLst>
              <a:rect l="0" t="0" r="r" b="b"/>
              <a:pathLst>
                <a:path w="319" h="319">
                  <a:moveTo>
                    <a:pt x="0" y="198"/>
                  </a:moveTo>
                  <a:lnTo>
                    <a:pt x="0" y="318"/>
                  </a:lnTo>
                  <a:lnTo>
                    <a:pt x="316" y="99"/>
                  </a:lnTo>
                  <a:lnTo>
                    <a:pt x="318" y="108"/>
                  </a:lnTo>
                  <a:lnTo>
                    <a:pt x="271" y="0"/>
                  </a:lnTo>
                  <a:lnTo>
                    <a:pt x="0" y="198"/>
                  </a:lnTo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id-ID"/>
            </a:p>
          </p:txBody>
        </p:sp>
        <p:grpSp>
          <p:nvGrpSpPr>
            <p:cNvPr id="92166" name="Group 6"/>
            <p:cNvGrpSpPr>
              <a:grpSpLocks/>
            </p:cNvGrpSpPr>
            <p:nvPr/>
          </p:nvGrpSpPr>
          <p:grpSpPr bwMode="auto">
            <a:xfrm>
              <a:off x="152" y="236"/>
              <a:ext cx="823" cy="773"/>
              <a:chOff x="152" y="236"/>
              <a:chExt cx="823" cy="773"/>
            </a:xfrm>
          </p:grpSpPr>
          <p:sp>
            <p:nvSpPr>
              <p:cNvPr id="92167" name="AutoShape 7" descr="Green marble"/>
              <p:cNvSpPr>
                <a:spLocks noChangeArrowheads="1"/>
              </p:cNvSpPr>
              <p:nvPr/>
            </p:nvSpPr>
            <p:spPr bwMode="auto">
              <a:xfrm rot="10800000" flipH="1">
                <a:off x="152" y="236"/>
                <a:ext cx="822" cy="772"/>
              </a:xfrm>
              <a:prstGeom prst="triangle">
                <a:avLst>
                  <a:gd name="adj" fmla="val 49995"/>
                </a:avLst>
              </a:prstGeom>
              <a:blipFill dpi="0" rotWithShape="0">
                <a:blip r:embed="rId13" cstate="print"/>
                <a:srcRect/>
                <a:tile tx="0" ty="0" sx="100000" sy="100000" flip="none" algn="tl"/>
              </a:blipFill>
              <a:ln w="12700" cap="sq">
                <a:solidFill>
                  <a:srgbClr val="006633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92168" name="Freeform 8"/>
              <p:cNvSpPr>
                <a:spLocks/>
              </p:cNvSpPr>
              <p:nvPr/>
            </p:nvSpPr>
            <p:spPr bwMode="auto">
              <a:xfrm>
                <a:off x="152" y="236"/>
                <a:ext cx="412" cy="773"/>
              </a:xfrm>
              <a:custGeom>
                <a:avLst/>
                <a:gdLst/>
                <a:ahLst/>
                <a:cxnLst>
                  <a:cxn ang="0">
                    <a:pos x="411" y="772"/>
                  </a:cxn>
                  <a:cxn ang="0">
                    <a:pos x="411" y="637"/>
                  </a:cxn>
                  <a:cxn ang="0">
                    <a:pos x="127" y="75"/>
                  </a:cxn>
                  <a:cxn ang="0">
                    <a:pos x="0" y="0"/>
                  </a:cxn>
                  <a:cxn ang="0">
                    <a:pos x="411" y="772"/>
                  </a:cxn>
                </a:cxnLst>
                <a:rect l="0" t="0" r="r" b="b"/>
                <a:pathLst>
                  <a:path w="412" h="773">
                    <a:moveTo>
                      <a:pt x="411" y="772"/>
                    </a:moveTo>
                    <a:lnTo>
                      <a:pt x="411" y="637"/>
                    </a:lnTo>
                    <a:lnTo>
                      <a:pt x="127" y="75"/>
                    </a:lnTo>
                    <a:lnTo>
                      <a:pt x="0" y="0"/>
                    </a:lnTo>
                    <a:lnTo>
                      <a:pt x="411" y="772"/>
                    </a:lnTo>
                  </a:path>
                </a:pathLst>
              </a:custGeom>
              <a:solidFill>
                <a:srgbClr val="002010">
                  <a:alpha val="50000"/>
                </a:srgbClr>
              </a:solidFill>
              <a:ln w="12700" cap="sq">
                <a:solidFill>
                  <a:srgbClr val="0066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92169" name="Freeform 9"/>
              <p:cNvSpPr>
                <a:spLocks/>
              </p:cNvSpPr>
              <p:nvPr/>
            </p:nvSpPr>
            <p:spPr bwMode="auto">
              <a:xfrm>
                <a:off x="152" y="236"/>
                <a:ext cx="823" cy="7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7" y="76"/>
                  </a:cxn>
                  <a:cxn ang="0">
                    <a:pos x="712" y="76"/>
                  </a:cxn>
                  <a:cxn ang="0">
                    <a:pos x="822" y="0"/>
                  </a:cxn>
                  <a:cxn ang="0">
                    <a:pos x="0" y="0"/>
                  </a:cxn>
                </a:cxnLst>
                <a:rect l="0" t="0" r="r" b="b"/>
                <a:pathLst>
                  <a:path w="823" h="77">
                    <a:moveTo>
                      <a:pt x="0" y="0"/>
                    </a:moveTo>
                    <a:lnTo>
                      <a:pt x="127" y="76"/>
                    </a:lnTo>
                    <a:lnTo>
                      <a:pt x="712" y="76"/>
                    </a:lnTo>
                    <a:lnTo>
                      <a:pt x="822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1BB96">
                  <a:alpha val="50000"/>
                </a:srgbClr>
              </a:solidFill>
              <a:ln w="12700" cap="sq">
                <a:solidFill>
                  <a:srgbClr val="0066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92170" name="Freeform 10"/>
              <p:cNvSpPr>
                <a:spLocks/>
              </p:cNvSpPr>
              <p:nvPr/>
            </p:nvSpPr>
            <p:spPr bwMode="auto">
              <a:xfrm>
                <a:off x="563" y="236"/>
                <a:ext cx="412" cy="773"/>
              </a:xfrm>
              <a:custGeom>
                <a:avLst/>
                <a:gdLst/>
                <a:ahLst/>
                <a:cxnLst>
                  <a:cxn ang="0">
                    <a:pos x="0" y="772"/>
                  </a:cxn>
                  <a:cxn ang="0">
                    <a:pos x="0" y="637"/>
                  </a:cxn>
                  <a:cxn ang="0">
                    <a:pos x="283" y="75"/>
                  </a:cxn>
                  <a:cxn ang="0">
                    <a:pos x="411" y="0"/>
                  </a:cxn>
                  <a:cxn ang="0">
                    <a:pos x="0" y="772"/>
                  </a:cxn>
                </a:cxnLst>
                <a:rect l="0" t="0" r="r" b="b"/>
                <a:pathLst>
                  <a:path w="412" h="773">
                    <a:moveTo>
                      <a:pt x="0" y="772"/>
                    </a:moveTo>
                    <a:lnTo>
                      <a:pt x="0" y="637"/>
                    </a:lnTo>
                    <a:lnTo>
                      <a:pt x="283" y="75"/>
                    </a:lnTo>
                    <a:lnTo>
                      <a:pt x="411" y="0"/>
                    </a:lnTo>
                    <a:lnTo>
                      <a:pt x="0" y="772"/>
                    </a:lnTo>
                  </a:path>
                </a:pathLst>
              </a:custGeom>
              <a:solidFill>
                <a:srgbClr val="006633">
                  <a:alpha val="50000"/>
                </a:srgbClr>
              </a:solidFill>
              <a:ln w="12700" cap="sq">
                <a:solidFill>
                  <a:srgbClr val="006633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92171" name="Rectangle 11"/>
            <p:cNvSpPr>
              <a:spLocks noChangeArrowheads="1"/>
            </p:cNvSpPr>
            <p:nvPr/>
          </p:nvSpPr>
          <p:spPr bwMode="auto">
            <a:xfrm>
              <a:off x="96" y="704"/>
              <a:ext cx="959" cy="109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folHlink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92172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1905000" y="228600"/>
            <a:ext cx="7086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73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61988" y="19050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2174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3992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92175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99213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92176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99213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fld id="{13C110C0-2DCC-4E8D-A5BA-1D0BDA18FE4A}" type="slidenum">
              <a:rPr lang="en-US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3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Ú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2375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2375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0D193D64-29CE-4E61-A6F5-0E6A682EDF1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  <p:sldLayoutId id="2147483728" r:id="rId9"/>
    <p:sldLayoutId id="2147483729" r:id="rId10"/>
    <p:sldLayoutId id="2147483730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endParaRPr lang="en-US"/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0DF1CF6D-AB67-40FE-BFD2-3D688333376B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33894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38949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id-ID" sz="2400">
                <a:latin typeface="Times New Roman" pitchFamily="18" charset="0"/>
              </a:endParaRPr>
            </a:p>
          </p:txBody>
        </p:sp>
        <p:sp>
          <p:nvSpPr>
            <p:cNvPr id="338950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 sz="2400">
                <a:latin typeface="Times New Roman" pitchFamily="18" charset="0"/>
              </a:endParaRPr>
            </a:p>
          </p:txBody>
        </p:sp>
        <p:sp>
          <p:nvSpPr>
            <p:cNvPr id="338951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 sz="1800">
                <a:solidFill>
                  <a:schemeClr val="hlink"/>
                </a:solidFill>
              </a:endParaRPr>
            </a:p>
          </p:txBody>
        </p:sp>
        <p:sp>
          <p:nvSpPr>
            <p:cNvPr id="338952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 sz="1800">
                <a:solidFill>
                  <a:schemeClr val="hlink"/>
                </a:solidFill>
              </a:endParaRPr>
            </a:p>
          </p:txBody>
        </p:sp>
        <p:sp>
          <p:nvSpPr>
            <p:cNvPr id="338953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 sz="1800">
                <a:solidFill>
                  <a:schemeClr val="accent2"/>
                </a:solidFill>
              </a:endParaRPr>
            </a:p>
          </p:txBody>
        </p:sp>
        <p:sp>
          <p:nvSpPr>
            <p:cNvPr id="338954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 sz="1800">
                <a:solidFill>
                  <a:schemeClr val="hlink"/>
                </a:solidFill>
              </a:endParaRPr>
            </a:p>
          </p:txBody>
        </p:sp>
        <p:sp>
          <p:nvSpPr>
            <p:cNvPr id="338955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 sz="2400">
                <a:latin typeface="Times New Roman" pitchFamily="18" charset="0"/>
              </a:endParaRPr>
            </a:p>
          </p:txBody>
        </p:sp>
        <p:sp>
          <p:nvSpPr>
            <p:cNvPr id="338956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 sz="1800">
                <a:solidFill>
                  <a:schemeClr val="accent2"/>
                </a:solidFill>
              </a:endParaRPr>
            </a:p>
          </p:txBody>
        </p:sp>
        <p:sp>
          <p:nvSpPr>
            <p:cNvPr id="338957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338958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38959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38960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430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</a:defRPr>
            </a:lvl1pPr>
          </a:lstStyle>
          <a:p>
            <a:endParaRPr lang="en-US" altLang="en-US"/>
          </a:p>
        </p:txBody>
      </p:sp>
      <p:sp>
        <p:nvSpPr>
          <p:cNvPr id="3430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+mj-lt"/>
              </a:defRPr>
            </a:lvl1pPr>
          </a:lstStyle>
          <a:p>
            <a:endParaRPr lang="en-US" altLang="en-US"/>
          </a:p>
        </p:txBody>
      </p:sp>
      <p:sp>
        <p:nvSpPr>
          <p:cNvPr id="3430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+mj-lt"/>
              </a:defRPr>
            </a:lvl1pPr>
          </a:lstStyle>
          <a:p>
            <a:fld id="{6D26ADAF-FC50-4E7F-829A-6CF207B422C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343047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343048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.png"/><Relationship Id="rId4" Type="http://schemas.openxmlformats.org/officeDocument/2006/relationships/image" Target="../media/image4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gif"/><Relationship Id="rId3" Type="http://schemas.openxmlformats.org/officeDocument/2006/relationships/audio" Target="../media/audio5.wav"/><Relationship Id="rId7" Type="http://schemas.openxmlformats.org/officeDocument/2006/relationships/image" Target="../media/image17.jpeg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hyperlink" Target="../../../../BAHAN%20PRESENT/bahan%20dasar/jogja.exe" TargetMode="External"/><Relationship Id="rId10" Type="http://schemas.openxmlformats.org/officeDocument/2006/relationships/image" Target="../media/image5.png"/><Relationship Id="rId4" Type="http://schemas.openxmlformats.org/officeDocument/2006/relationships/image" Target="../media/image16.jpeg"/><Relationship Id="rId9" Type="http://schemas.openxmlformats.org/officeDocument/2006/relationships/image" Target="../media/image18.gi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../../../BAHAN%20PRESENT/Bahan%20media/Taksonomi.ppt#2. Taksonomi menurut Duncan" TargetMode="External"/><Relationship Id="rId3" Type="http://schemas.openxmlformats.org/officeDocument/2006/relationships/audio" Target="../media/audio1.wav"/><Relationship Id="rId7" Type="http://schemas.openxmlformats.org/officeDocument/2006/relationships/audio" Target="../media/audio3.wav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.vml"/><Relationship Id="rId6" Type="http://schemas.openxmlformats.org/officeDocument/2006/relationships/hyperlink" Target="../../../BAHAN%20PRESENT/Bahan%20media/Taksonomi.ppt#1. Slide 1" TargetMode="External"/><Relationship Id="rId11" Type="http://schemas.openxmlformats.org/officeDocument/2006/relationships/hyperlink" Target="../../../BAHAN%20PRESENT/Bahan%20media/Taksonomi.ppt#5. Slide 5" TargetMode="External"/><Relationship Id="rId5" Type="http://schemas.openxmlformats.org/officeDocument/2006/relationships/audio" Target="../media/audio2.wav"/><Relationship Id="rId10" Type="http://schemas.openxmlformats.org/officeDocument/2006/relationships/hyperlink" Target="../../../BAHAN%20PRESENT/Bahan%20media/Taksonomi.ppt#4. Taksonomi menurut Gagne" TargetMode="External"/><Relationship Id="rId4" Type="http://schemas.openxmlformats.org/officeDocument/2006/relationships/oleObject" Target="../embeddings/oleObject1.bin"/><Relationship Id="rId9" Type="http://schemas.openxmlformats.org/officeDocument/2006/relationships/hyperlink" Target="../../../BAHAN%20PRESENT/Bahan%20media/Taksonomi.ppt#3. Taksonomi menurut Briggs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5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27088" y="2060575"/>
            <a:ext cx="7848600" cy="2117725"/>
          </a:xfrm>
        </p:spPr>
        <p:txBody>
          <a:bodyPr/>
          <a:lstStyle/>
          <a:p>
            <a:r>
              <a:rPr lang="en-US" sz="3200" b="1">
                <a:solidFill>
                  <a:srgbClr val="FF0000"/>
                </a:solidFill>
              </a:rPr>
              <a:t>PELATIHAN PENGEMBANGAN DAN IMPLEMENTASI MEDIA PEMBELJARAN BERBANTUAN KOMPUTER BAGI GURU SMK KELOMPOK TEKNOLOGI INDUSTRI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76375" y="3860800"/>
            <a:ext cx="6400800" cy="2535238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1000" b="1">
              <a:latin typeface="Trebuchet MS" pitchFamily="34" charset="0"/>
            </a:endParaRPr>
          </a:p>
          <a:p>
            <a:pPr>
              <a:lnSpc>
                <a:spcPct val="80000"/>
              </a:lnSpc>
            </a:pPr>
            <a:endParaRPr lang="en-US" sz="1000" b="1">
              <a:latin typeface="Trebuchet MS" pitchFamily="34" charset="0"/>
            </a:endParaRPr>
          </a:p>
          <a:p>
            <a:pPr>
              <a:lnSpc>
                <a:spcPct val="80000"/>
              </a:lnSpc>
            </a:pPr>
            <a:endParaRPr lang="en-US" sz="1600" b="1">
              <a:latin typeface="Verdana" pitchFamily="34" charset="0"/>
            </a:endParaRPr>
          </a:p>
          <a:p>
            <a:pPr>
              <a:lnSpc>
                <a:spcPct val="80000"/>
              </a:lnSpc>
            </a:pPr>
            <a:r>
              <a:rPr lang="en-US" sz="1600" b="1">
                <a:latin typeface="Verdana" pitchFamily="34" charset="0"/>
              </a:rPr>
              <a:t>Sudji Munadi, Sunaryo Sunarto, Wagiran</a:t>
            </a:r>
          </a:p>
          <a:p>
            <a:pPr>
              <a:lnSpc>
                <a:spcPct val="80000"/>
              </a:lnSpc>
            </a:pPr>
            <a:r>
              <a:rPr lang="en-US" sz="1600" b="1">
                <a:latin typeface="Trebuchet MS" pitchFamily="34" charset="0"/>
              </a:rPr>
              <a:t>Fakultas Teknik UNY </a:t>
            </a:r>
          </a:p>
          <a:p>
            <a:pPr>
              <a:lnSpc>
                <a:spcPct val="80000"/>
              </a:lnSpc>
            </a:pPr>
            <a:endParaRPr lang="en-US" sz="1600" b="1">
              <a:latin typeface="Trebuchet MS" pitchFamily="34" charset="0"/>
            </a:endParaRPr>
          </a:p>
          <a:p>
            <a:pPr>
              <a:lnSpc>
                <a:spcPct val="80000"/>
              </a:lnSpc>
            </a:pPr>
            <a:endParaRPr lang="en-US" sz="1000"/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rgbClr val="FFFF66"/>
                </a:solidFill>
                <a:latin typeface="Monotype Corsiva" pitchFamily="66" charset="0"/>
              </a:rPr>
              <a:t>Disampaikan dalam  Seminar PPM Unggulan LPM UNY </a:t>
            </a:r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rgbClr val="FFFF66"/>
                </a:solidFill>
                <a:latin typeface="Monotype Corsiva" pitchFamily="66" charset="0"/>
              </a:rPr>
              <a:t> Tanggal 10  Juli 2008</a:t>
            </a:r>
          </a:p>
        </p:txBody>
      </p:sp>
      <p:pic>
        <p:nvPicPr>
          <p:cNvPr id="201732" name="Picture 4" descr="SPINGLOB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95738" y="1052513"/>
            <a:ext cx="936625" cy="936625"/>
          </a:xfrm>
          <a:prstGeom prst="rect">
            <a:avLst/>
          </a:prstGeom>
          <a:noFill/>
        </p:spPr>
      </p:pic>
      <p:pic>
        <p:nvPicPr>
          <p:cNvPr id="201733" name="Picture 5" descr="bola dunia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7175" y="6019800"/>
            <a:ext cx="936625" cy="838200"/>
          </a:xfrm>
          <a:prstGeom prst="rect">
            <a:avLst/>
          </a:prstGeom>
          <a:noFill/>
        </p:spPr>
      </p:pic>
      <p:pic>
        <p:nvPicPr>
          <p:cNvPr id="201734" name="Picture 6" descr="burung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-1547813" y="476250"/>
            <a:ext cx="1547813" cy="1457325"/>
          </a:xfrm>
          <a:prstGeom prst="rect">
            <a:avLst/>
          </a:prstGeom>
          <a:noFill/>
        </p:spPr>
      </p:pic>
      <p:pic>
        <p:nvPicPr>
          <p:cNvPr id="201735" name="Picture 7" descr="burung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0" y="3644900"/>
            <a:ext cx="1466850" cy="1457325"/>
          </a:xfrm>
          <a:prstGeom prst="rect">
            <a:avLst/>
          </a:prstGeom>
          <a:noFill/>
        </p:spPr>
      </p:pic>
      <p:pic>
        <p:nvPicPr>
          <p:cNvPr id="201738" name="Picture 10" descr="gunun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 contrast="42000"/>
          </a:blip>
          <a:srcRect/>
          <a:stretch>
            <a:fillRect/>
          </a:stretch>
        </p:blipFill>
        <p:spPr bwMode="auto">
          <a:xfrm>
            <a:off x="1979613" y="0"/>
            <a:ext cx="5281612" cy="6524625"/>
          </a:xfrm>
          <a:prstGeom prst="rect">
            <a:avLst/>
          </a:prstGeom>
          <a:noFill/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201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0"/>
                                        <p:tgtEl>
                                          <p:spTgt spid="201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20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0"/>
                            </p:stCondLst>
                            <p:childTnLst>
                              <p:par>
                                <p:cTn id="16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2017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20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7500"/>
                            </p:stCondLst>
                            <p:childTnLst>
                              <p:par>
                                <p:cTn id="23" presetID="56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25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26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2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1800"/>
                            </p:stCondLst>
                            <p:childTnLst>
                              <p:par>
                                <p:cTn id="30" presetID="56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32" dur="5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33" dur="5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3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3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4400"/>
                            </p:stCondLst>
                            <p:childTnLst>
                              <p:par>
                                <p:cTn id="37" presetID="45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01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01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1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9300"/>
                            </p:stCondLst>
                            <p:childTnLst>
                              <p:par>
                                <p:cTn id="43" presetID="45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01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01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01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1900"/>
                            </p:stCondLst>
                            <p:childTnLst>
                              <p:par>
                                <p:cTn id="49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0" fill="hold"/>
                                        <p:tgtEl>
                                          <p:spTgt spid="2017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0" fill="hold"/>
                                        <p:tgtEl>
                                          <p:spTgt spid="2017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1000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455 0.04925 C 0.12118 -0.04324 0.15868 -0.13572 0.20087 -0.13688 C 0.2441 -0.1378 0.29445 0.03075 0.33854 0.04208 C 0.38333 0.05341 0.40052 -0.07445 0.46632 -0.06913 C 0.53281 -0.06381 0.64271 0.06844 0.7349 0.07376 C 0.8283 0.07908 0.97604 -0.01896 1.02552 -0.03769 " pathEditMode="relative" rAng="0" ptsTypes="aaaaaA">
                                      <p:cBhvr>
                                        <p:cTn id="54" dur="12000" fill="hold"/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0" y="-79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0" presetClass="path" presetSubtype="0" repeatCount="1000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0.05572 C -0.03941 -0.14844 -0.0783 -0.24069 -0.12257 -0.24185 C -0.16684 -0.24277 -0.21962 -0.07422 -0.26563 -0.06289 C -0.31198 -0.05133 -0.33038 -0.17965 -0.39913 -0.17433 C -0.4684 -0.16901 -0.58247 -0.03653 -0.67934 -0.03121 C -0.77639 -0.02589 -0.93108 -0.12416 -0.98177 -0.14289 " pathEditMode="relative" rAng="0" ptsTypes="aaaaaA">
                                      <p:cBhvr>
                                        <p:cTn id="56" dur="12000" fill="hold"/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1" y="-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1341" name="Group 397"/>
          <p:cNvGraphicFramePr>
            <a:graphicFrameLocks noGrp="1"/>
          </p:cNvGraphicFramePr>
          <p:nvPr/>
        </p:nvGraphicFramePr>
        <p:xfrm>
          <a:off x="395288" y="260350"/>
          <a:ext cx="8424862" cy="6400800"/>
        </p:xfrm>
        <a:graphic>
          <a:graphicData uri="http://schemas.openxmlformats.org/drawingml/2006/table">
            <a:tbl>
              <a:tblPr/>
              <a:tblGrid>
                <a:gridCol w="1060450"/>
                <a:gridCol w="2070100"/>
                <a:gridCol w="5294312"/>
              </a:tblGrid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No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INDIKATO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SUB INDIKATO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9088"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1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MATER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Kesesuaian dengan kompetens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75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v-S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2.  Keseuaian dengan tingkat perkembangan peserta didi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75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3.  Dorongan belajar mandir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908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4.  Pengorganisasian mater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75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5.  Kelayakan assessm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908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Jumlah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7500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2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TAMPIL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1.  Kejelasan petunju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75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2.  Daya tarik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908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3.  Kejelasan tampila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75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Jumlah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750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3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PENGORGANISASIAN MATER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1.  Konsistens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908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2.  Forma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75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3.  Organisas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51593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4.  Bentuk dan ukuran 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     huru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908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Times New Roman" pitchFamily="18" charset="0"/>
                          <a:cs typeface="Arial" charset="0"/>
                        </a:rPr>
                        <a:t>Jumlah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211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11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2000"/>
                                        <p:tgtEl>
                                          <p:spTgt spid="211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1490" name="Group 2"/>
          <p:cNvGrpSpPr>
            <a:grpSpLocks/>
          </p:cNvGrpSpPr>
          <p:nvPr/>
        </p:nvGrpSpPr>
        <p:grpSpPr bwMode="auto">
          <a:xfrm>
            <a:off x="6011863" y="333375"/>
            <a:ext cx="1439862" cy="1439863"/>
            <a:chOff x="1251" y="890"/>
            <a:chExt cx="1465" cy="1482"/>
          </a:xfrm>
        </p:grpSpPr>
        <p:grpSp>
          <p:nvGrpSpPr>
            <p:cNvPr id="191491" name="Group 3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191492" name="Freeform 4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1493" name="Freeform 5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91494" name="Group 6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191495" name="Freeform 7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E6F2FF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1496" name="Freeform 8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E6F2FF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191497" name="Group 9"/>
          <p:cNvGrpSpPr>
            <a:grpSpLocks/>
          </p:cNvGrpSpPr>
          <p:nvPr/>
        </p:nvGrpSpPr>
        <p:grpSpPr bwMode="auto">
          <a:xfrm>
            <a:off x="7019925" y="1125538"/>
            <a:ext cx="863600" cy="863600"/>
            <a:chOff x="1251" y="890"/>
            <a:chExt cx="1465" cy="1482"/>
          </a:xfrm>
        </p:grpSpPr>
        <p:grpSp>
          <p:nvGrpSpPr>
            <p:cNvPr id="191498" name="Group 10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191499" name="Freeform 11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1500" name="Freeform 12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91501" name="Group 13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191502" name="Freeform 14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1503" name="Freeform 15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191504" name="Group 16"/>
          <p:cNvGrpSpPr>
            <a:grpSpLocks/>
          </p:cNvGrpSpPr>
          <p:nvPr/>
        </p:nvGrpSpPr>
        <p:grpSpPr bwMode="auto">
          <a:xfrm>
            <a:off x="7812088" y="765175"/>
            <a:ext cx="935037" cy="935038"/>
            <a:chOff x="1251" y="890"/>
            <a:chExt cx="1465" cy="1482"/>
          </a:xfrm>
        </p:grpSpPr>
        <p:grpSp>
          <p:nvGrpSpPr>
            <p:cNvPr id="191505" name="Group 17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191506" name="Freeform 18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1507" name="Freeform 19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91508" name="Group 20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191509" name="Freeform 21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1510" name="Freeform 22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aphicFrame>
        <p:nvGraphicFramePr>
          <p:cNvPr id="191511" name="Object 23">
            <a:hlinkClick r:id="rId5" action="ppaction://hlinkfile"/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611188" y="2133600"/>
          <a:ext cx="7848600" cy="4319588"/>
        </p:xfrm>
        <a:graphic>
          <a:graphicData uri="http://schemas.openxmlformats.org/presentationml/2006/ole">
            <p:oleObj spid="_x0000_s191511" name="PHOTO-PAINT" r:id="rId6" imgW="7593651" imgH="4330159" progId="CorelPhotoPaint.Image.12">
              <p:embed/>
            </p:oleObj>
          </a:graphicData>
        </a:graphic>
      </p:graphicFrame>
      <p:sp>
        <p:nvSpPr>
          <p:cNvPr id="191521" name="WordArt 33" descr="Sunset"/>
          <p:cNvSpPr>
            <a:spLocks noChangeArrowheads="1" noChangeShapeType="1" noTextEdit="1"/>
          </p:cNvSpPr>
          <p:nvPr/>
        </p:nvSpPr>
        <p:spPr bwMode="auto">
          <a:xfrm>
            <a:off x="1403350" y="3429000"/>
            <a:ext cx="6335713" cy="1627188"/>
          </a:xfrm>
          <a:prstGeom prst="rect">
            <a:avLst/>
          </a:prstGeom>
        </p:spPr>
        <p:txBody>
          <a:bodyPr wrap="none" fromWordArt="1">
            <a:prstTxWarp prst="textDoubleWave1">
              <a:avLst>
                <a:gd name="adj1" fmla="val 6500"/>
                <a:gd name="adj2" fmla="val 0"/>
              </a:avLst>
            </a:prstTxWarp>
          </a:bodyPr>
          <a:lstStyle/>
          <a:p>
            <a:pPr algn="ctr"/>
            <a:r>
              <a:rPr lang="id-ID" sz="3600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blipFill dpi="0" rotWithShape="0">
                  <a:blip r:embed="rId7">
                    <a:alphaModFix amt="83000"/>
                  </a:blip>
                  <a:srcRect/>
                  <a:stretch>
                    <a:fillRect/>
                  </a:stretch>
                </a:blipFill>
                <a:effectLst>
                  <a:outerShdw dist="125724" dir="18900000" algn="ctr" rotWithShape="0">
                    <a:srgbClr val="000099"/>
                  </a:outerShdw>
                </a:effectLst>
                <a:latin typeface="Impact"/>
              </a:rPr>
              <a:t>TERIMAKASIH</a:t>
            </a:r>
          </a:p>
        </p:txBody>
      </p:sp>
      <p:pic>
        <p:nvPicPr>
          <p:cNvPr id="191522" name="Picture 34" descr="burung"/>
          <p:cNvPicPr>
            <a:picLocks noChangeAspect="1" noChangeArrowheads="1" noCrop="1"/>
          </p:cNvPicPr>
          <p:nvPr>
            <p:ph sz="half" idx="1"/>
          </p:nvPr>
        </p:nvPicPr>
        <p:blipFill>
          <a:blip r:embed="rId8" cstate="print"/>
          <a:srcRect/>
          <a:stretch>
            <a:fillRect/>
          </a:stretch>
        </p:blipFill>
        <p:spPr>
          <a:xfrm>
            <a:off x="7677150" y="2133600"/>
            <a:ext cx="1466850" cy="1457325"/>
          </a:xfrm>
          <a:noFill/>
          <a:ln/>
        </p:spPr>
      </p:pic>
      <p:pic>
        <p:nvPicPr>
          <p:cNvPr id="191526" name="Picture 38" descr="AG00373_"/>
          <p:cNvPicPr>
            <a:picLocks noChangeAspect="1" noChangeArrowheads="1" noCrop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200400" y="3213100"/>
            <a:ext cx="3276600" cy="212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1530" name="Picture 42" descr="gunung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8000" contrast="42000"/>
          </a:blip>
          <a:srcRect/>
          <a:stretch>
            <a:fillRect/>
          </a:stretch>
        </p:blipFill>
        <p:spPr bwMode="auto">
          <a:xfrm>
            <a:off x="2484438" y="0"/>
            <a:ext cx="5281612" cy="6524625"/>
          </a:xfrm>
          <a:prstGeom prst="rect">
            <a:avLst/>
          </a:prstGeom>
          <a:noFill/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0"/>
                                        <p:tgtEl>
                                          <p:spTgt spid="1914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0"/>
                            </p:stCondLst>
                            <p:childTnLst>
                              <p:par>
                                <p:cTn id="1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91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000"/>
                            </p:stCondLst>
                            <p:childTnLst>
                              <p:par>
                                <p:cTn id="1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1915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1915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91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9000"/>
                            </p:stCondLst>
                            <p:childTnLst>
                              <p:par>
                                <p:cTn id="23" presetID="8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26" dur="2000" fill="hold"/>
                                        <p:tgtEl>
                                          <p:spTgt spid="19149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19150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1000"/>
                            </p:stCondLst>
                            <p:childTnLst>
                              <p:par>
                                <p:cTn id="30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91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91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1500"/>
                            </p:stCondLst>
                            <p:childTnLst>
                              <p:par>
                                <p:cTn id="3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0" fill="hold"/>
                                        <p:tgtEl>
                                          <p:spTgt spid="191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0" fill="hold"/>
                                        <p:tgtEl>
                                          <p:spTgt spid="191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6500"/>
                            </p:stCondLst>
                            <p:childTnLst>
                              <p:par>
                                <p:cTn id="4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22222E-6 2.36994E-6 C -0.0335 0.08092 -0.06683 0.16184 -0.10468 0.16277 C -0.14253 0.16369 -0.18767 0.01618 -0.22708 0.00624 C -0.26649 -0.0037 -0.28228 0.1082 -0.34131 0.10358 C -0.40051 0.09895 -0.49791 -0.01665 -0.5809 -0.02128 C -0.66388 -0.0259 -0.79635 0.05988 -0.83975 0.07606 " pathEditMode="relative" ptsTypes="aaaaaA">
                                      <p:cBhvr>
                                        <p:cTn id="42" dur="12000" fill="hold"/>
                                        <p:tgtEl>
                                          <p:spTgt spid="1915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8500"/>
                            </p:stCondLst>
                            <p:childTnLst>
                              <p:par>
                                <p:cTn id="44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0" fill="hold"/>
                                        <p:tgtEl>
                                          <p:spTgt spid="1915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0" fill="hold"/>
                                        <p:tgtEl>
                                          <p:spTgt spid="1915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5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8000">
              <a:srgbClr val="1F1F1F"/>
            </a:gs>
            <a:gs pos="9000">
              <a:srgbClr val="FFFFFF"/>
            </a:gs>
            <a:gs pos="21000">
              <a:srgbClr val="636363"/>
            </a:gs>
            <a:gs pos="26500">
              <a:srgbClr val="CFCFCF"/>
            </a:gs>
            <a:gs pos="33000">
              <a:srgbClr val="CFCFCF"/>
            </a:gs>
            <a:gs pos="38000">
              <a:srgbClr val="1F1F1F"/>
            </a:gs>
            <a:gs pos="39500">
              <a:srgbClr val="FFFFFF"/>
            </a:gs>
            <a:gs pos="50000">
              <a:srgbClr val="7F7F7F"/>
            </a:gs>
            <a:gs pos="60501">
              <a:srgbClr val="FFFFFF"/>
            </a:gs>
            <a:gs pos="62001">
              <a:srgbClr val="1F1F1F"/>
            </a:gs>
            <a:gs pos="67000">
              <a:srgbClr val="CFCFCF"/>
            </a:gs>
            <a:gs pos="73500">
              <a:srgbClr val="CFCFCF"/>
            </a:gs>
            <a:gs pos="79000">
              <a:srgbClr val="636363"/>
            </a:gs>
            <a:gs pos="91001">
              <a:srgbClr val="FFFFFF"/>
            </a:gs>
            <a:gs pos="92000">
              <a:srgbClr val="1F1F1F"/>
            </a:gs>
            <a:gs pos="100000">
              <a:srgbClr val="FFFFFF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0468" name="Group 4"/>
          <p:cNvGrpSpPr>
            <a:grpSpLocks/>
          </p:cNvGrpSpPr>
          <p:nvPr/>
        </p:nvGrpSpPr>
        <p:grpSpPr bwMode="auto">
          <a:xfrm>
            <a:off x="6011863" y="333375"/>
            <a:ext cx="1439862" cy="1439863"/>
            <a:chOff x="1251" y="890"/>
            <a:chExt cx="1465" cy="1482"/>
          </a:xfrm>
        </p:grpSpPr>
        <p:grpSp>
          <p:nvGrpSpPr>
            <p:cNvPr id="190469" name="Group 5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190470" name="Freeform 6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8000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0471" name="Freeform 7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8000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90472" name="Group 8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190473" name="Freeform 9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8000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0474" name="Freeform 10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8000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190475" name="Group 11"/>
          <p:cNvGrpSpPr>
            <a:grpSpLocks/>
          </p:cNvGrpSpPr>
          <p:nvPr/>
        </p:nvGrpSpPr>
        <p:grpSpPr bwMode="auto">
          <a:xfrm rot="-1736723">
            <a:off x="7416800" y="765175"/>
            <a:ext cx="863600" cy="863600"/>
            <a:chOff x="1251" y="890"/>
            <a:chExt cx="1465" cy="1482"/>
          </a:xfrm>
        </p:grpSpPr>
        <p:grpSp>
          <p:nvGrpSpPr>
            <p:cNvPr id="190476" name="Group 12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190477" name="Freeform 13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0478" name="Freeform 14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90479" name="Group 15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190480" name="Freeform 16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0481" name="Freeform 17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190482" name="Group 18"/>
          <p:cNvGrpSpPr>
            <a:grpSpLocks/>
          </p:cNvGrpSpPr>
          <p:nvPr/>
        </p:nvGrpSpPr>
        <p:grpSpPr bwMode="auto">
          <a:xfrm rot="-2031232">
            <a:off x="8208963" y="404813"/>
            <a:ext cx="935037" cy="935037"/>
            <a:chOff x="1251" y="890"/>
            <a:chExt cx="1465" cy="1482"/>
          </a:xfrm>
        </p:grpSpPr>
        <p:grpSp>
          <p:nvGrpSpPr>
            <p:cNvPr id="190483" name="Group 19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190484" name="Freeform 20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0485" name="Freeform 21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190486" name="Group 22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190487" name="Freeform 23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90488" name="Freeform 24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aphicFrame>
        <p:nvGraphicFramePr>
          <p:cNvPr id="190491" name="Object 27"/>
          <p:cNvGraphicFramePr>
            <a:graphicFrameLocks noChangeAspect="1"/>
          </p:cNvGraphicFramePr>
          <p:nvPr/>
        </p:nvGraphicFramePr>
        <p:xfrm>
          <a:off x="0" y="0"/>
          <a:ext cx="3492500" cy="6858000"/>
        </p:xfrm>
        <a:graphic>
          <a:graphicData uri="http://schemas.openxmlformats.org/presentationml/2006/ole">
            <p:oleObj spid="_x0000_s190491" name="VISIO" r:id="rId4" imgW="2381400" imgH="5065560" progId="Visio.Drawing.5">
              <p:embed/>
            </p:oleObj>
          </a:graphicData>
        </a:graphic>
      </p:graphicFrame>
      <p:sp>
        <p:nvSpPr>
          <p:cNvPr id="190492" name="AutoShape 28">
            <a:hlinkClick r:id="rId6" highlightClick="1">
              <a:snd r:embed="rId5" name="push.wav"/>
            </a:hlinkClick>
            <a:hlinkHover r:id="" action="ppaction://noaction" highlightClick="1">
              <a:snd r:embed="rId7" name="breeze.wav"/>
            </a:hlinkHover>
          </p:cNvPr>
          <p:cNvSpPr>
            <a:spLocks noChangeArrowheads="1"/>
          </p:cNvSpPr>
          <p:nvPr/>
        </p:nvSpPr>
        <p:spPr bwMode="auto">
          <a:xfrm>
            <a:off x="287338" y="981075"/>
            <a:ext cx="2724150" cy="608013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FFFF66"/>
              </a:gs>
              <a:gs pos="100000">
                <a:srgbClr val="FF5050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400" b="1"/>
              <a:t>Analisis Situasi</a:t>
            </a:r>
          </a:p>
        </p:txBody>
      </p:sp>
      <p:sp>
        <p:nvSpPr>
          <p:cNvPr id="190493" name="AutoShape 29">
            <a:hlinkClick r:id="rId8" highlightClick="1"/>
            <a:hlinkHover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76200" y="1773238"/>
            <a:ext cx="2954338" cy="608012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FFFF66"/>
              </a:gs>
              <a:gs pos="100000">
                <a:srgbClr val="FF5050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endParaRPr lang="id-ID" sz="2400" b="1"/>
          </a:p>
        </p:txBody>
      </p:sp>
      <p:sp>
        <p:nvSpPr>
          <p:cNvPr id="190494" name="AutoShape 30">
            <a:hlinkClick r:id="rId9" highlightClick="1"/>
            <a:hlinkHover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128588" y="2514600"/>
            <a:ext cx="2768600" cy="868363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FFFF66"/>
              </a:gs>
              <a:gs pos="100000">
                <a:srgbClr val="FF5050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800" b="1"/>
              <a:t>Identifikasi dan Perumusan Masalah</a:t>
            </a:r>
          </a:p>
        </p:txBody>
      </p:sp>
      <p:sp>
        <p:nvSpPr>
          <p:cNvPr id="190495" name="AutoShape 31">
            <a:hlinkClick r:id="rId10" highlightClick="1"/>
            <a:hlinkHover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-38100" y="3392488"/>
            <a:ext cx="2681288" cy="868362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FFFF66"/>
              </a:gs>
              <a:gs pos="100000">
                <a:srgbClr val="FF5050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800" b="1"/>
              <a:t>Kerangka Pemecahan Masalah</a:t>
            </a:r>
          </a:p>
        </p:txBody>
      </p:sp>
      <p:sp>
        <p:nvSpPr>
          <p:cNvPr id="190496" name="AutoShape 32">
            <a:hlinkClick r:id="rId11" highlightClick="1"/>
            <a:hlinkHover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0" y="4508500"/>
            <a:ext cx="2306638" cy="481013"/>
          </a:xfrm>
          <a:prstGeom prst="roundRect">
            <a:avLst>
              <a:gd name="adj" fmla="val 50000"/>
            </a:avLst>
          </a:prstGeom>
          <a:gradFill rotWithShape="0">
            <a:gsLst>
              <a:gs pos="0">
                <a:srgbClr val="FFFF66"/>
              </a:gs>
              <a:gs pos="100000">
                <a:srgbClr val="FF5050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800" b="1"/>
              <a:t>Metode Kegiatan</a:t>
            </a:r>
          </a:p>
        </p:txBody>
      </p:sp>
      <p:sp>
        <p:nvSpPr>
          <p:cNvPr id="190498" name="Rectangle 34"/>
          <p:cNvSpPr>
            <a:spLocks noChangeArrowheads="1"/>
          </p:cNvSpPr>
          <p:nvPr/>
        </p:nvSpPr>
        <p:spPr bwMode="auto">
          <a:xfrm>
            <a:off x="3095625" y="3141663"/>
            <a:ext cx="6048375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000" b="1">
                <a:solidFill>
                  <a:schemeClr val="bg2"/>
                </a:solidFill>
                <a:latin typeface="Engravers MT" pitchFamily="18" charset="0"/>
              </a:rPr>
              <a:t>PELATIHAN PENGEMBANGAN DAN IMPLEMENTASI MEDIA PEMBELJARAN BERBANTUAN KOMPUTER BAGI GURU SMK KELOMPOK TEKNOLOGI INDUSTRI</a:t>
            </a:r>
          </a:p>
        </p:txBody>
      </p:sp>
      <p:sp>
        <p:nvSpPr>
          <p:cNvPr id="190500" name="Text Box 36"/>
          <p:cNvSpPr txBox="1">
            <a:spLocks noChangeArrowheads="1"/>
          </p:cNvSpPr>
          <p:nvPr/>
        </p:nvSpPr>
        <p:spPr bwMode="auto">
          <a:xfrm>
            <a:off x="179388" y="1843088"/>
            <a:ext cx="2435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/>
              <a:t>Landasan Teori</a:t>
            </a:r>
          </a:p>
        </p:txBody>
      </p:sp>
    </p:spTree>
  </p:cSld>
  <p:clrMapOvr>
    <a:masterClrMapping/>
  </p:clrMapOvr>
  <p:transition spd="med">
    <p:cover dir="ru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90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90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190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190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9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8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4" dur="2000" fill="hold"/>
                                        <p:tgtEl>
                                          <p:spTgt spid="19046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26" dur="20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7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8" dur="2000" fill="hold"/>
                                        <p:tgtEl>
                                          <p:spTgt spid="19048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8000"/>
                            </p:stCondLst>
                            <p:childTnLst>
                              <p:par>
                                <p:cTn id="30" presetID="4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904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90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90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9500"/>
                            </p:stCondLst>
                            <p:childTnLst>
                              <p:par>
                                <p:cTn id="36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90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90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0" dur="1000"/>
                                        <p:tgtEl>
                                          <p:spTgt spid="19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500"/>
                            </p:stCondLst>
                            <p:childTnLst>
                              <p:par>
                                <p:cTn id="42" presetID="50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905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905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90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1500"/>
                            </p:stCondLst>
                            <p:childTnLst>
                              <p:par>
                                <p:cTn id="48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90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90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2" dur="1000"/>
                                        <p:tgtEl>
                                          <p:spTgt spid="19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2500"/>
                            </p:stCondLst>
                            <p:childTnLst>
                              <p:par>
                                <p:cTn id="54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90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90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8" dur="1000"/>
                                        <p:tgtEl>
                                          <p:spTgt spid="19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3500"/>
                            </p:stCondLst>
                            <p:childTnLst>
                              <p:par>
                                <p:cTn id="60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90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90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64" dur="1000"/>
                                        <p:tgtEl>
                                          <p:spTgt spid="19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4500"/>
                            </p:stCondLst>
                            <p:childTnLst>
                              <p:par>
                                <p:cTn id="66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904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90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70" dur="1000"/>
                                        <p:tgtEl>
                                          <p:spTgt spid="19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92" grpId="0" animBg="1"/>
      <p:bldP spid="190493" grpId="0" animBg="1"/>
      <p:bldP spid="190494" grpId="0" animBg="1"/>
      <p:bldP spid="190495" grpId="0" animBg="1"/>
      <p:bldP spid="190496" grpId="0" animBg="1"/>
      <p:bldP spid="19049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4" name="Rectangle 4" descr="Water droplets"/>
          <p:cNvSpPr>
            <a:spLocks noGrp="1" noChangeArrowheads="1"/>
          </p:cNvSpPr>
          <p:nvPr>
            <p:ph type="body" idx="1"/>
          </p:nvPr>
        </p:nvSpPr>
        <p:spPr>
          <a:xfrm>
            <a:off x="611188" y="1268413"/>
            <a:ext cx="8281987" cy="5184775"/>
          </a:xfrm>
          <a:blipFill dpi="0" rotWithShape="0">
            <a:blip r:embed="rId4" cstate="print">
              <a:alphaModFix amt="83000"/>
            </a:blip>
            <a:srcRect/>
            <a:tile tx="0" ty="0" sx="100000" sy="100000" flip="none" algn="tl"/>
          </a:blipFill>
          <a:ln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FFFF"/>
            </a:extrusionClr>
          </a:sp3d>
        </p:spPr>
        <p:txBody>
          <a:bodyPr lIns="92075" tIns="46038" rIns="92075" bIns="46038">
            <a:flatTx/>
          </a:bodyPr>
          <a:lstStyle/>
          <a:p>
            <a:pPr>
              <a:lnSpc>
                <a:spcPct val="90000"/>
              </a:lnSpc>
              <a:buFont typeface="Arial" charset="0"/>
              <a:buNone/>
            </a:pPr>
            <a:r>
              <a:rPr lang="en-US" sz="2800">
                <a:solidFill>
                  <a:srgbClr val="000099"/>
                </a:solidFill>
              </a:rPr>
              <a:t>Situasi Permbelajaran (survey): 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>
                <a:solidFill>
                  <a:srgbClr val="990000"/>
                </a:solidFill>
              </a:rPr>
              <a:t>Partisipasi dan keaktifan siswa rendah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>
                <a:solidFill>
                  <a:srgbClr val="000099"/>
                </a:solidFill>
              </a:rPr>
              <a:t>Pembelajaran cenderung terpusat  pada guru  dan  tidak mendorong pengembangan  potensi diri siswa</a:t>
            </a:r>
            <a:r>
              <a:rPr lang="en-US" sz="2800"/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/>
              <a:t> </a:t>
            </a:r>
            <a:r>
              <a:rPr lang="en-US" sz="2800">
                <a:solidFill>
                  <a:srgbClr val="FF3300"/>
                </a:solidFill>
              </a:rPr>
              <a:t>Guru kesulitan untuk menemukan suatu metode pembelajaran yang mampu mengoptimalkan potensi siswa 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en-US" sz="2800">
                <a:solidFill>
                  <a:srgbClr val="000099"/>
                </a:solidFill>
              </a:rPr>
              <a:t>Selain metode pembelajaran, media pendidikan memegang peran penting dalam proses pembelajaran</a:t>
            </a:r>
            <a:r>
              <a:rPr lang="en-US" sz="2800"/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r>
              <a:rPr lang="sv-SE" sz="2800">
                <a:solidFill>
                  <a:srgbClr val="990000"/>
                </a:solidFill>
              </a:rPr>
              <a:t>Sebagian besar guru belum menguasai cara menyusun, mengelola maupun menggunakan media berbantuan komputer yang paling sederhana sekalipun</a:t>
            </a:r>
            <a:r>
              <a:rPr lang="en-US" sz="2800"/>
              <a:t> </a:t>
            </a:r>
          </a:p>
        </p:txBody>
      </p:sp>
      <p:sp>
        <p:nvSpPr>
          <p:cNvPr id="204806" name="AutoShape 6" descr="White marble"/>
          <p:cNvSpPr>
            <a:spLocks noChangeArrowheads="1"/>
          </p:cNvSpPr>
          <p:nvPr/>
        </p:nvSpPr>
        <p:spPr bwMode="auto">
          <a:xfrm>
            <a:off x="684213" y="620713"/>
            <a:ext cx="7991475" cy="504825"/>
          </a:xfrm>
          <a:prstGeom prst="roundRect">
            <a:avLst>
              <a:gd name="adj" fmla="val 16667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b="1">
                <a:solidFill>
                  <a:srgbClr val="FF0000"/>
                </a:solidFill>
                <a:latin typeface="Verdana" pitchFamily="34" charset="0"/>
              </a:rPr>
              <a:t>ANALISIS SITUASI</a:t>
            </a:r>
          </a:p>
        </p:txBody>
      </p:sp>
    </p:spTree>
  </p:cSld>
  <p:clrMapOvr>
    <a:masterClrMapping/>
  </p:clrMapOvr>
  <p:transition spd="med">
    <p:cover dir="ru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04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80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04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04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04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04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04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04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04" grpId="0" uiExpand="1" build="p" animBg="1"/>
      <p:bldP spid="20480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7" name="Rectangle 3" descr="White marble"/>
          <p:cNvSpPr>
            <a:spLocks noGrp="1" noChangeArrowheads="1"/>
          </p:cNvSpPr>
          <p:nvPr>
            <p:ph type="body" idx="1"/>
          </p:nvPr>
        </p:nvSpPr>
        <p:spPr>
          <a:xfrm>
            <a:off x="755650" y="1412875"/>
            <a:ext cx="7993063" cy="5183188"/>
          </a:xfrm>
          <a:blipFill dpi="0" rotWithShape="1">
            <a:blip r:embed="rId3" cstate="print">
              <a:alphaModFix amt="77000"/>
            </a:blip>
            <a:srcRect/>
            <a:tile tx="0" ty="0" sx="100000" sy="100000" flip="none" algn="tl"/>
          </a:blipFill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z="2400">
                <a:solidFill>
                  <a:srgbClr val="660033"/>
                </a:solidFill>
                <a:latin typeface="Arial Unicode MS" pitchFamily="34" charset="-128"/>
              </a:rPr>
              <a:t>Pengajar sebagai </a:t>
            </a:r>
            <a:r>
              <a:rPr lang="de-DE" sz="2400" i="1">
                <a:solidFill>
                  <a:srgbClr val="660033"/>
                </a:solidFill>
                <a:latin typeface="Arial Unicode MS" pitchFamily="34" charset="-128"/>
              </a:rPr>
              <a:t>transmiter</a:t>
            </a:r>
            <a:r>
              <a:rPr lang="de-DE" sz="2400">
                <a:solidFill>
                  <a:srgbClr val="660033"/>
                </a:solidFill>
                <a:latin typeface="Arial Unicode MS" pitchFamily="34" charset="-128"/>
              </a:rPr>
              <a:t> ke fasilitator, pembimbing dan konsultan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003300"/>
                </a:solidFill>
                <a:latin typeface="Arial Unicode MS" pitchFamily="34" charset="-128"/>
              </a:rPr>
              <a:t>Pengajar sebagai sumber pengetauan menjadi kawan belajar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660033"/>
                </a:solidFill>
                <a:latin typeface="Arial Unicode MS" pitchFamily="34" charset="-128"/>
              </a:rPr>
              <a:t>Belajar diarahkan oleh kurikulum menjadi diarahkan oleh pebelajar sendiri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003300"/>
                </a:solidFill>
                <a:latin typeface="Arial Unicode MS" pitchFamily="34" charset="-128"/>
              </a:rPr>
              <a:t>Belajar dijadwal secara ketat menjadi terbuka, fleksibel sesuai keperluan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660033"/>
                </a:solidFill>
                <a:latin typeface="Arial Unicode MS" pitchFamily="34" charset="-128"/>
              </a:rPr>
              <a:t>Belajar berdasararkan fakta menuju berbasis masalah dan proyek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003300"/>
                </a:solidFill>
                <a:latin typeface="Arial Unicode MS" pitchFamily="34" charset="-128"/>
              </a:rPr>
              <a:t>Belajar berbasis teori menuju dunia dan tindakan nyata serta refleksi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660033"/>
                </a:solidFill>
                <a:latin typeface="Arial Unicode MS" pitchFamily="34" charset="-128"/>
              </a:rPr>
              <a:t>Kebiasaan pengulangan dan latihan menuju perancangan dan penyelidikan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003300"/>
                </a:solidFill>
                <a:latin typeface="Arial Unicode MS" pitchFamily="34" charset="-128"/>
              </a:rPr>
              <a:t>Taat aturan dan prosedur menjadi penemuan dan penciptaan</a:t>
            </a:r>
          </a:p>
        </p:txBody>
      </p:sp>
      <p:sp>
        <p:nvSpPr>
          <p:cNvPr id="205828" name="AutoShape 4"/>
          <p:cNvSpPr>
            <a:spLocks noChangeArrowheads="1"/>
          </p:cNvSpPr>
          <p:nvPr/>
        </p:nvSpPr>
        <p:spPr bwMode="auto">
          <a:xfrm>
            <a:off x="2195513" y="260350"/>
            <a:ext cx="6192837" cy="935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de-DE" sz="2400" b="1"/>
              <a:t>Paradigma pembelajaran </a:t>
            </a:r>
          </a:p>
          <a:p>
            <a:pPr algn="ctr"/>
            <a:r>
              <a:rPr lang="de-DE" sz="2400" b="1"/>
              <a:t>abad pengetahuan dan informasi</a:t>
            </a:r>
            <a:r>
              <a:rPr lang="en-US" sz="2400"/>
              <a:t> </a:t>
            </a:r>
          </a:p>
        </p:txBody>
      </p:sp>
      <p:grpSp>
        <p:nvGrpSpPr>
          <p:cNvPr id="205832" name="Group 8"/>
          <p:cNvGrpSpPr>
            <a:grpSpLocks/>
          </p:cNvGrpSpPr>
          <p:nvPr/>
        </p:nvGrpSpPr>
        <p:grpSpPr bwMode="auto">
          <a:xfrm>
            <a:off x="0" y="0"/>
            <a:ext cx="1042988" cy="1008063"/>
            <a:chOff x="1251" y="890"/>
            <a:chExt cx="1465" cy="1482"/>
          </a:xfrm>
        </p:grpSpPr>
        <p:grpSp>
          <p:nvGrpSpPr>
            <p:cNvPr id="205833" name="Group 9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205834" name="Freeform 10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5835" name="Freeform 11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205836" name="Group 12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205837" name="Freeform 13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E6F2FF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5838" name="Freeform 14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E6F2FF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205839" name="Group 15"/>
          <p:cNvGrpSpPr>
            <a:grpSpLocks/>
          </p:cNvGrpSpPr>
          <p:nvPr/>
        </p:nvGrpSpPr>
        <p:grpSpPr bwMode="auto">
          <a:xfrm>
            <a:off x="900113" y="615950"/>
            <a:ext cx="625475" cy="604838"/>
            <a:chOff x="1251" y="890"/>
            <a:chExt cx="1465" cy="1482"/>
          </a:xfrm>
        </p:grpSpPr>
        <p:grpSp>
          <p:nvGrpSpPr>
            <p:cNvPr id="205840" name="Group 16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205841" name="Freeform 17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5842" name="Freeform 18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205843" name="Group 19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205844" name="Freeform 20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5845" name="Freeform 21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205846" name="Group 22"/>
          <p:cNvGrpSpPr>
            <a:grpSpLocks/>
          </p:cNvGrpSpPr>
          <p:nvPr/>
        </p:nvGrpSpPr>
        <p:grpSpPr bwMode="auto">
          <a:xfrm>
            <a:off x="1403350" y="266700"/>
            <a:ext cx="677863" cy="655638"/>
            <a:chOff x="1251" y="890"/>
            <a:chExt cx="1465" cy="1482"/>
          </a:xfrm>
        </p:grpSpPr>
        <p:grpSp>
          <p:nvGrpSpPr>
            <p:cNvPr id="205847" name="Group 23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205848" name="Freeform 24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5849" name="Freeform 25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205850" name="Group 26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205851" name="Freeform 27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5852" name="Freeform 28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</p:spTree>
  </p:cSld>
  <p:clrMapOvr>
    <a:masterClrMapping/>
  </p:clrMapOvr>
  <p:transition spd="med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0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20582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20582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05827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058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0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05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05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5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5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5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5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05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5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05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05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5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5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5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05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05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05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05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05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05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05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05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05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05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05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05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05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05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05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2058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2058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2000"/>
                                        <p:tgtEl>
                                          <p:spTgt spid="205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2000" fill="hold"/>
                                        <p:tgtEl>
                                          <p:spTgt spid="2058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2000" fill="hold"/>
                                        <p:tgtEl>
                                          <p:spTgt spid="2058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205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4500"/>
                            </p:stCondLst>
                            <p:childTnLst>
                              <p:par>
                                <p:cTn id="9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2000" fill="hold"/>
                                        <p:tgtEl>
                                          <p:spTgt spid="2058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2000" fill="hold"/>
                                        <p:tgtEl>
                                          <p:spTgt spid="2058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2000"/>
                                        <p:tgtEl>
                                          <p:spTgt spid="20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6500"/>
                            </p:stCondLst>
                            <p:childTnLst>
                              <p:par>
                                <p:cTn id="101" presetID="8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2" dur="2000" fill="hold"/>
                                        <p:tgtEl>
                                          <p:spTgt spid="2058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3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104" dur="2000" fill="hold"/>
                                        <p:tgtEl>
                                          <p:spTgt spid="2058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6" dur="2000" fill="hold"/>
                                        <p:tgtEl>
                                          <p:spTgt spid="20584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7" grpId="0" uiExpand="1" build="p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 descr="Pink tissue paper"/>
          <p:cNvSpPr>
            <a:spLocks noGrp="1" noChangeArrowheads="1"/>
          </p:cNvSpPr>
          <p:nvPr>
            <p:ph type="body" idx="1"/>
          </p:nvPr>
        </p:nvSpPr>
        <p:spPr>
          <a:xfrm>
            <a:off x="1042988" y="1341438"/>
            <a:ext cx="7772400" cy="5183187"/>
          </a:xfrm>
          <a:blipFill dpi="0" rotWithShape="1">
            <a:blip r:embed="rId2" cstate="print">
              <a:alphaModFix amt="84000"/>
            </a:blip>
            <a:srcRect/>
            <a:tile tx="0" ty="0" sx="100000" sy="100000" flip="none" algn="tl"/>
          </a:blipFill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z="2400">
                <a:solidFill>
                  <a:srgbClr val="660033"/>
                </a:solidFill>
                <a:latin typeface="Arial Unicode MS" pitchFamily="34" charset="-128"/>
              </a:rPr>
              <a:t>Kompetitif menuju kolaboratif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003300"/>
                </a:solidFill>
                <a:latin typeface="Arial Unicode MS" pitchFamily="34" charset="-128"/>
              </a:rPr>
              <a:t>Fokus kelas menuju fokus masyarakat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660033"/>
                </a:solidFill>
                <a:latin typeface="Arial Unicode MS" pitchFamily="34" charset="-128"/>
              </a:rPr>
              <a:t>Hasil yang ditentukan sebelumnya menuju hasil yang terbuka, 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003300"/>
                </a:solidFill>
                <a:latin typeface="Arial Unicode MS" pitchFamily="34" charset="-128"/>
              </a:rPr>
              <a:t>Belajar mengikuti norma menjadi keanekaragaman yang kreatif 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660033"/>
                </a:solidFill>
                <a:latin typeface="Arial Unicode MS" pitchFamily="34" charset="-128"/>
              </a:rPr>
              <a:t>Penggunaan komputer sebagai obyek belajar menuju penggunaan komputer sebagai alat belajar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003300"/>
                </a:solidFill>
                <a:latin typeface="Arial Unicode MS" pitchFamily="34" charset="-128"/>
              </a:rPr>
              <a:t>Presentasi media statis menuju interaksi multimedia yang dinamis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660033"/>
                </a:solidFill>
                <a:latin typeface="Arial Unicode MS" pitchFamily="34" charset="-128"/>
              </a:rPr>
              <a:t>Komunikasi sebatas ruang kelas menuju komunikasi yang tidak terbatas</a:t>
            </a:r>
          </a:p>
          <a:p>
            <a:pPr>
              <a:lnSpc>
                <a:spcPct val="80000"/>
              </a:lnSpc>
            </a:pPr>
            <a:r>
              <a:rPr lang="de-DE" sz="2400">
                <a:solidFill>
                  <a:srgbClr val="003300"/>
                </a:solidFill>
                <a:latin typeface="Arial Unicode MS" pitchFamily="34" charset="-128"/>
              </a:rPr>
              <a:t>Penilaian hasil belajar secara normatif menuju pengukuran unjuk kerja yang komprehensif </a:t>
            </a:r>
            <a:endParaRPr lang="en-US" sz="2400">
              <a:solidFill>
                <a:srgbClr val="003300"/>
              </a:solidFill>
              <a:latin typeface="Arial Unicode MS" pitchFamily="34" charset="-128"/>
            </a:endParaRPr>
          </a:p>
        </p:txBody>
      </p:sp>
      <p:sp>
        <p:nvSpPr>
          <p:cNvPr id="330755" name="AutoShape 3"/>
          <p:cNvSpPr>
            <a:spLocks noChangeArrowheads="1"/>
          </p:cNvSpPr>
          <p:nvPr/>
        </p:nvSpPr>
        <p:spPr bwMode="auto">
          <a:xfrm>
            <a:off x="1979613" y="260350"/>
            <a:ext cx="6480175" cy="935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de-DE" sz="2400" b="1"/>
              <a:t>Paradigma pembelajaran </a:t>
            </a:r>
          </a:p>
          <a:p>
            <a:pPr algn="ctr"/>
            <a:r>
              <a:rPr lang="de-DE" sz="2400" b="1"/>
              <a:t>abad pengetahuan dan informasi</a:t>
            </a:r>
            <a:r>
              <a:rPr lang="en-US" sz="2400"/>
              <a:t> </a:t>
            </a:r>
          </a:p>
        </p:txBody>
      </p:sp>
      <p:grpSp>
        <p:nvGrpSpPr>
          <p:cNvPr id="330756" name="Group 4"/>
          <p:cNvGrpSpPr>
            <a:grpSpLocks/>
          </p:cNvGrpSpPr>
          <p:nvPr/>
        </p:nvGrpSpPr>
        <p:grpSpPr bwMode="auto">
          <a:xfrm>
            <a:off x="0" y="0"/>
            <a:ext cx="1042988" cy="1008063"/>
            <a:chOff x="1251" y="890"/>
            <a:chExt cx="1465" cy="1482"/>
          </a:xfrm>
        </p:grpSpPr>
        <p:grpSp>
          <p:nvGrpSpPr>
            <p:cNvPr id="330757" name="Group 5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330758" name="Freeform 6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0759" name="Freeform 7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330760" name="Group 8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330761" name="Freeform 9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E6F2FF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0762" name="Freeform 10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E6F2FF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330763" name="Group 11"/>
          <p:cNvGrpSpPr>
            <a:grpSpLocks/>
          </p:cNvGrpSpPr>
          <p:nvPr/>
        </p:nvGrpSpPr>
        <p:grpSpPr bwMode="auto">
          <a:xfrm>
            <a:off x="900113" y="615950"/>
            <a:ext cx="625475" cy="604838"/>
            <a:chOff x="1251" y="890"/>
            <a:chExt cx="1465" cy="1482"/>
          </a:xfrm>
        </p:grpSpPr>
        <p:grpSp>
          <p:nvGrpSpPr>
            <p:cNvPr id="330764" name="Group 12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330765" name="Freeform 13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0766" name="Freeform 14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330767" name="Group 15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330768" name="Freeform 16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0769" name="Freeform 17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000066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330770" name="Group 18"/>
          <p:cNvGrpSpPr>
            <a:grpSpLocks/>
          </p:cNvGrpSpPr>
          <p:nvPr/>
        </p:nvGrpSpPr>
        <p:grpSpPr bwMode="auto">
          <a:xfrm>
            <a:off x="1403350" y="266700"/>
            <a:ext cx="677863" cy="655638"/>
            <a:chOff x="1251" y="890"/>
            <a:chExt cx="1465" cy="1482"/>
          </a:xfrm>
        </p:grpSpPr>
        <p:grpSp>
          <p:nvGrpSpPr>
            <p:cNvPr id="330771" name="Group 19"/>
            <p:cNvGrpSpPr>
              <a:grpSpLocks/>
            </p:cNvGrpSpPr>
            <p:nvPr/>
          </p:nvGrpSpPr>
          <p:grpSpPr bwMode="auto">
            <a:xfrm>
              <a:off x="1251" y="890"/>
              <a:ext cx="1465" cy="1482"/>
              <a:chOff x="1251" y="890"/>
              <a:chExt cx="1465" cy="1482"/>
            </a:xfrm>
          </p:grpSpPr>
          <p:sp>
            <p:nvSpPr>
              <p:cNvPr id="330772" name="Freeform 20"/>
              <p:cNvSpPr>
                <a:spLocks/>
              </p:cNvSpPr>
              <p:nvPr/>
            </p:nvSpPr>
            <p:spPr bwMode="auto">
              <a:xfrm>
                <a:off x="1927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0773" name="Freeform 21"/>
              <p:cNvSpPr>
                <a:spLocks/>
              </p:cNvSpPr>
              <p:nvPr/>
            </p:nvSpPr>
            <p:spPr bwMode="auto">
              <a:xfrm flipH="1">
                <a:off x="1251" y="890"/>
                <a:ext cx="789" cy="1482"/>
              </a:xfrm>
              <a:custGeom>
                <a:avLst/>
                <a:gdLst/>
                <a:ahLst/>
                <a:cxnLst>
                  <a:cxn ang="0">
                    <a:pos x="283" y="1349"/>
                  </a:cxn>
                  <a:cxn ang="0">
                    <a:pos x="648" y="1181"/>
                  </a:cxn>
                  <a:cxn ang="0">
                    <a:pos x="789" y="818"/>
                  </a:cxn>
                  <a:cxn ang="0">
                    <a:pos x="789" y="793"/>
                  </a:cxn>
                  <a:cxn ang="0">
                    <a:pos x="789" y="771"/>
                  </a:cxn>
                  <a:cxn ang="0">
                    <a:pos x="789" y="737"/>
                  </a:cxn>
                  <a:cxn ang="0">
                    <a:pos x="789" y="716"/>
                  </a:cxn>
                  <a:cxn ang="0">
                    <a:pos x="789" y="674"/>
                  </a:cxn>
                  <a:cxn ang="0">
                    <a:pos x="557" y="322"/>
                  </a:cxn>
                  <a:cxn ang="0">
                    <a:pos x="147" y="93"/>
                  </a:cxn>
                  <a:cxn ang="0">
                    <a:pos x="52" y="205"/>
                  </a:cxn>
                  <a:cxn ang="0">
                    <a:pos x="79" y="205"/>
                  </a:cxn>
                  <a:cxn ang="0">
                    <a:pos x="107" y="209"/>
                  </a:cxn>
                  <a:cxn ang="0">
                    <a:pos x="136" y="213"/>
                  </a:cxn>
                  <a:cxn ang="0">
                    <a:pos x="170" y="222"/>
                  </a:cxn>
                  <a:cxn ang="0">
                    <a:pos x="206" y="231"/>
                  </a:cxn>
                  <a:cxn ang="0">
                    <a:pos x="245" y="243"/>
                  </a:cxn>
                  <a:cxn ang="0">
                    <a:pos x="283" y="259"/>
                  </a:cxn>
                  <a:cxn ang="0">
                    <a:pos x="324" y="281"/>
                  </a:cxn>
                  <a:cxn ang="0">
                    <a:pos x="362" y="306"/>
                  </a:cxn>
                  <a:cxn ang="0">
                    <a:pos x="397" y="336"/>
                  </a:cxn>
                  <a:cxn ang="0">
                    <a:pos x="431" y="370"/>
                  </a:cxn>
                  <a:cxn ang="0">
                    <a:pos x="460" y="397"/>
                  </a:cxn>
                  <a:cxn ang="0">
                    <a:pos x="483" y="426"/>
                  </a:cxn>
                  <a:cxn ang="0">
                    <a:pos x="505" y="456"/>
                  </a:cxn>
                  <a:cxn ang="0">
                    <a:pos x="521" y="487"/>
                  </a:cxn>
                  <a:cxn ang="0">
                    <a:pos x="537" y="519"/>
                  </a:cxn>
                  <a:cxn ang="0">
                    <a:pos x="551" y="553"/>
                  </a:cxn>
                  <a:cxn ang="0">
                    <a:pos x="560" y="583"/>
                  </a:cxn>
                  <a:cxn ang="0">
                    <a:pos x="569" y="615"/>
                  </a:cxn>
                  <a:cxn ang="0">
                    <a:pos x="576" y="646"/>
                  </a:cxn>
                  <a:cxn ang="0">
                    <a:pos x="580" y="674"/>
                  </a:cxn>
                  <a:cxn ang="0">
                    <a:pos x="584" y="703"/>
                  </a:cxn>
                  <a:cxn ang="0">
                    <a:pos x="585" y="730"/>
                  </a:cxn>
                  <a:cxn ang="0">
                    <a:pos x="587" y="753"/>
                  </a:cxn>
                  <a:cxn ang="0">
                    <a:pos x="584" y="785"/>
                  </a:cxn>
                  <a:cxn ang="0">
                    <a:pos x="580" y="811"/>
                  </a:cxn>
                  <a:cxn ang="0">
                    <a:pos x="575" y="837"/>
                  </a:cxn>
                  <a:cxn ang="0">
                    <a:pos x="567" y="870"/>
                  </a:cxn>
                  <a:cxn ang="0">
                    <a:pos x="558" y="902"/>
                  </a:cxn>
                  <a:cxn ang="0">
                    <a:pos x="546" y="938"/>
                  </a:cxn>
                  <a:cxn ang="0">
                    <a:pos x="530" y="972"/>
                  </a:cxn>
                  <a:cxn ang="0">
                    <a:pos x="514" y="1009"/>
                  </a:cxn>
                  <a:cxn ang="0">
                    <a:pos x="490" y="1043"/>
                  </a:cxn>
                  <a:cxn ang="0">
                    <a:pos x="465" y="1077"/>
                  </a:cxn>
                  <a:cxn ang="0">
                    <a:pos x="435" y="1109"/>
                  </a:cxn>
                  <a:cxn ang="0">
                    <a:pos x="415" y="1129"/>
                  </a:cxn>
                  <a:cxn ang="0">
                    <a:pos x="381" y="1156"/>
                  </a:cxn>
                  <a:cxn ang="0">
                    <a:pos x="354" y="1178"/>
                  </a:cxn>
                  <a:cxn ang="0">
                    <a:pos x="326" y="1195"/>
                  </a:cxn>
                  <a:cxn ang="0">
                    <a:pos x="293" y="1213"/>
                  </a:cxn>
                  <a:cxn ang="0">
                    <a:pos x="256" y="1231"/>
                  </a:cxn>
                  <a:cxn ang="0">
                    <a:pos x="215" y="1247"/>
                  </a:cxn>
                  <a:cxn ang="0">
                    <a:pos x="166" y="1258"/>
                  </a:cxn>
                  <a:cxn ang="0">
                    <a:pos x="114" y="1269"/>
                  </a:cxn>
                  <a:cxn ang="0">
                    <a:pos x="59" y="1274"/>
                  </a:cxn>
                </a:cxnLst>
                <a:rect l="0" t="0" r="r" b="b"/>
                <a:pathLst>
                  <a:path w="789" h="1482">
                    <a:moveTo>
                      <a:pt x="48" y="1274"/>
                    </a:moveTo>
                    <a:lnTo>
                      <a:pt x="52" y="1482"/>
                    </a:lnTo>
                    <a:lnTo>
                      <a:pt x="118" y="1480"/>
                    </a:lnTo>
                    <a:lnTo>
                      <a:pt x="145" y="1389"/>
                    </a:lnTo>
                    <a:lnTo>
                      <a:pt x="283" y="1349"/>
                    </a:lnTo>
                    <a:lnTo>
                      <a:pt x="374" y="1412"/>
                    </a:lnTo>
                    <a:lnTo>
                      <a:pt x="474" y="1351"/>
                    </a:lnTo>
                    <a:lnTo>
                      <a:pt x="471" y="1246"/>
                    </a:lnTo>
                    <a:lnTo>
                      <a:pt x="546" y="1167"/>
                    </a:lnTo>
                    <a:lnTo>
                      <a:pt x="648" y="1181"/>
                    </a:lnTo>
                    <a:lnTo>
                      <a:pt x="720" y="1068"/>
                    </a:lnTo>
                    <a:lnTo>
                      <a:pt x="659" y="981"/>
                    </a:lnTo>
                    <a:lnTo>
                      <a:pt x="700" y="837"/>
                    </a:lnTo>
                    <a:lnTo>
                      <a:pt x="789" y="823"/>
                    </a:lnTo>
                    <a:lnTo>
                      <a:pt x="789" y="818"/>
                    </a:lnTo>
                    <a:lnTo>
                      <a:pt x="789" y="812"/>
                    </a:lnTo>
                    <a:lnTo>
                      <a:pt x="789" y="809"/>
                    </a:lnTo>
                    <a:lnTo>
                      <a:pt x="789" y="803"/>
                    </a:lnTo>
                    <a:lnTo>
                      <a:pt x="789" y="798"/>
                    </a:lnTo>
                    <a:lnTo>
                      <a:pt x="789" y="793"/>
                    </a:lnTo>
                    <a:lnTo>
                      <a:pt x="789" y="789"/>
                    </a:lnTo>
                    <a:lnTo>
                      <a:pt x="789" y="785"/>
                    </a:lnTo>
                    <a:lnTo>
                      <a:pt x="789" y="780"/>
                    </a:lnTo>
                    <a:lnTo>
                      <a:pt x="789" y="775"/>
                    </a:lnTo>
                    <a:lnTo>
                      <a:pt x="789" y="771"/>
                    </a:lnTo>
                    <a:lnTo>
                      <a:pt x="789" y="766"/>
                    </a:lnTo>
                    <a:lnTo>
                      <a:pt x="789" y="757"/>
                    </a:lnTo>
                    <a:lnTo>
                      <a:pt x="789" y="748"/>
                    </a:lnTo>
                    <a:lnTo>
                      <a:pt x="789" y="743"/>
                    </a:lnTo>
                    <a:lnTo>
                      <a:pt x="789" y="737"/>
                    </a:lnTo>
                    <a:lnTo>
                      <a:pt x="789" y="734"/>
                    </a:lnTo>
                    <a:lnTo>
                      <a:pt x="789" y="730"/>
                    </a:lnTo>
                    <a:lnTo>
                      <a:pt x="789" y="725"/>
                    </a:lnTo>
                    <a:lnTo>
                      <a:pt x="789" y="719"/>
                    </a:lnTo>
                    <a:lnTo>
                      <a:pt x="789" y="716"/>
                    </a:lnTo>
                    <a:lnTo>
                      <a:pt x="789" y="710"/>
                    </a:lnTo>
                    <a:lnTo>
                      <a:pt x="789" y="701"/>
                    </a:lnTo>
                    <a:lnTo>
                      <a:pt x="789" y="692"/>
                    </a:lnTo>
                    <a:lnTo>
                      <a:pt x="789" y="683"/>
                    </a:lnTo>
                    <a:lnTo>
                      <a:pt x="789" y="674"/>
                    </a:lnTo>
                    <a:lnTo>
                      <a:pt x="698" y="648"/>
                    </a:lnTo>
                    <a:lnTo>
                      <a:pt x="659" y="510"/>
                    </a:lnTo>
                    <a:lnTo>
                      <a:pt x="721" y="418"/>
                    </a:lnTo>
                    <a:lnTo>
                      <a:pt x="662" y="316"/>
                    </a:lnTo>
                    <a:lnTo>
                      <a:pt x="557" y="322"/>
                    </a:lnTo>
                    <a:lnTo>
                      <a:pt x="478" y="247"/>
                    </a:lnTo>
                    <a:lnTo>
                      <a:pt x="490" y="143"/>
                    </a:lnTo>
                    <a:lnTo>
                      <a:pt x="378" y="71"/>
                    </a:lnTo>
                    <a:lnTo>
                      <a:pt x="292" y="134"/>
                    </a:lnTo>
                    <a:lnTo>
                      <a:pt x="147" y="93"/>
                    </a:lnTo>
                    <a:lnTo>
                      <a:pt x="132" y="3"/>
                    </a:lnTo>
                    <a:lnTo>
                      <a:pt x="46" y="0"/>
                    </a:lnTo>
                    <a:lnTo>
                      <a:pt x="0" y="94"/>
                    </a:lnTo>
                    <a:lnTo>
                      <a:pt x="50" y="205"/>
                    </a:lnTo>
                    <a:lnTo>
                      <a:pt x="52" y="205"/>
                    </a:lnTo>
                    <a:lnTo>
                      <a:pt x="55" y="205"/>
                    </a:lnTo>
                    <a:lnTo>
                      <a:pt x="59" y="205"/>
                    </a:lnTo>
                    <a:lnTo>
                      <a:pt x="64" y="205"/>
                    </a:lnTo>
                    <a:lnTo>
                      <a:pt x="71" y="205"/>
                    </a:lnTo>
                    <a:lnTo>
                      <a:pt x="79" y="205"/>
                    </a:lnTo>
                    <a:lnTo>
                      <a:pt x="88" y="207"/>
                    </a:lnTo>
                    <a:lnTo>
                      <a:pt x="93" y="207"/>
                    </a:lnTo>
                    <a:lnTo>
                      <a:pt x="97" y="207"/>
                    </a:lnTo>
                    <a:lnTo>
                      <a:pt x="102" y="207"/>
                    </a:lnTo>
                    <a:lnTo>
                      <a:pt x="107" y="209"/>
                    </a:lnTo>
                    <a:lnTo>
                      <a:pt x="113" y="209"/>
                    </a:lnTo>
                    <a:lnTo>
                      <a:pt x="118" y="211"/>
                    </a:lnTo>
                    <a:lnTo>
                      <a:pt x="125" y="211"/>
                    </a:lnTo>
                    <a:lnTo>
                      <a:pt x="131" y="213"/>
                    </a:lnTo>
                    <a:lnTo>
                      <a:pt x="136" y="213"/>
                    </a:lnTo>
                    <a:lnTo>
                      <a:pt x="143" y="214"/>
                    </a:lnTo>
                    <a:lnTo>
                      <a:pt x="148" y="216"/>
                    </a:lnTo>
                    <a:lnTo>
                      <a:pt x="157" y="218"/>
                    </a:lnTo>
                    <a:lnTo>
                      <a:pt x="163" y="220"/>
                    </a:lnTo>
                    <a:lnTo>
                      <a:pt x="170" y="222"/>
                    </a:lnTo>
                    <a:lnTo>
                      <a:pt x="177" y="223"/>
                    </a:lnTo>
                    <a:lnTo>
                      <a:pt x="184" y="225"/>
                    </a:lnTo>
                    <a:lnTo>
                      <a:pt x="191" y="225"/>
                    </a:lnTo>
                    <a:lnTo>
                      <a:pt x="199" y="227"/>
                    </a:lnTo>
                    <a:lnTo>
                      <a:pt x="206" y="231"/>
                    </a:lnTo>
                    <a:lnTo>
                      <a:pt x="215" y="232"/>
                    </a:lnTo>
                    <a:lnTo>
                      <a:pt x="222" y="234"/>
                    </a:lnTo>
                    <a:lnTo>
                      <a:pt x="229" y="238"/>
                    </a:lnTo>
                    <a:lnTo>
                      <a:pt x="236" y="239"/>
                    </a:lnTo>
                    <a:lnTo>
                      <a:pt x="245" y="243"/>
                    </a:lnTo>
                    <a:lnTo>
                      <a:pt x="252" y="245"/>
                    </a:lnTo>
                    <a:lnTo>
                      <a:pt x="259" y="248"/>
                    </a:lnTo>
                    <a:lnTo>
                      <a:pt x="268" y="252"/>
                    </a:lnTo>
                    <a:lnTo>
                      <a:pt x="276" y="256"/>
                    </a:lnTo>
                    <a:lnTo>
                      <a:pt x="283" y="259"/>
                    </a:lnTo>
                    <a:lnTo>
                      <a:pt x="292" y="263"/>
                    </a:lnTo>
                    <a:lnTo>
                      <a:pt x="299" y="266"/>
                    </a:lnTo>
                    <a:lnTo>
                      <a:pt x="308" y="272"/>
                    </a:lnTo>
                    <a:lnTo>
                      <a:pt x="315" y="275"/>
                    </a:lnTo>
                    <a:lnTo>
                      <a:pt x="324" y="281"/>
                    </a:lnTo>
                    <a:lnTo>
                      <a:pt x="331" y="284"/>
                    </a:lnTo>
                    <a:lnTo>
                      <a:pt x="338" y="290"/>
                    </a:lnTo>
                    <a:lnTo>
                      <a:pt x="345" y="295"/>
                    </a:lnTo>
                    <a:lnTo>
                      <a:pt x="354" y="299"/>
                    </a:lnTo>
                    <a:lnTo>
                      <a:pt x="362" y="306"/>
                    </a:lnTo>
                    <a:lnTo>
                      <a:pt x="369" y="311"/>
                    </a:lnTo>
                    <a:lnTo>
                      <a:pt x="376" y="316"/>
                    </a:lnTo>
                    <a:lnTo>
                      <a:pt x="383" y="322"/>
                    </a:lnTo>
                    <a:lnTo>
                      <a:pt x="390" y="329"/>
                    </a:lnTo>
                    <a:lnTo>
                      <a:pt x="397" y="336"/>
                    </a:lnTo>
                    <a:lnTo>
                      <a:pt x="404" y="342"/>
                    </a:lnTo>
                    <a:lnTo>
                      <a:pt x="412" y="349"/>
                    </a:lnTo>
                    <a:lnTo>
                      <a:pt x="419" y="356"/>
                    </a:lnTo>
                    <a:lnTo>
                      <a:pt x="426" y="365"/>
                    </a:lnTo>
                    <a:lnTo>
                      <a:pt x="431" y="370"/>
                    </a:lnTo>
                    <a:lnTo>
                      <a:pt x="437" y="374"/>
                    </a:lnTo>
                    <a:lnTo>
                      <a:pt x="444" y="379"/>
                    </a:lnTo>
                    <a:lnTo>
                      <a:pt x="449" y="386"/>
                    </a:lnTo>
                    <a:lnTo>
                      <a:pt x="455" y="390"/>
                    </a:lnTo>
                    <a:lnTo>
                      <a:pt x="460" y="397"/>
                    </a:lnTo>
                    <a:lnTo>
                      <a:pt x="465" y="402"/>
                    </a:lnTo>
                    <a:lnTo>
                      <a:pt x="471" y="408"/>
                    </a:lnTo>
                    <a:lnTo>
                      <a:pt x="474" y="413"/>
                    </a:lnTo>
                    <a:lnTo>
                      <a:pt x="478" y="420"/>
                    </a:lnTo>
                    <a:lnTo>
                      <a:pt x="483" y="426"/>
                    </a:lnTo>
                    <a:lnTo>
                      <a:pt x="489" y="431"/>
                    </a:lnTo>
                    <a:lnTo>
                      <a:pt x="492" y="438"/>
                    </a:lnTo>
                    <a:lnTo>
                      <a:pt x="496" y="444"/>
                    </a:lnTo>
                    <a:lnTo>
                      <a:pt x="501" y="449"/>
                    </a:lnTo>
                    <a:lnTo>
                      <a:pt x="505" y="456"/>
                    </a:lnTo>
                    <a:lnTo>
                      <a:pt x="508" y="461"/>
                    </a:lnTo>
                    <a:lnTo>
                      <a:pt x="512" y="469"/>
                    </a:lnTo>
                    <a:lnTo>
                      <a:pt x="515" y="474"/>
                    </a:lnTo>
                    <a:lnTo>
                      <a:pt x="519" y="481"/>
                    </a:lnTo>
                    <a:lnTo>
                      <a:pt x="521" y="487"/>
                    </a:lnTo>
                    <a:lnTo>
                      <a:pt x="524" y="494"/>
                    </a:lnTo>
                    <a:lnTo>
                      <a:pt x="528" y="499"/>
                    </a:lnTo>
                    <a:lnTo>
                      <a:pt x="532" y="506"/>
                    </a:lnTo>
                    <a:lnTo>
                      <a:pt x="535" y="513"/>
                    </a:lnTo>
                    <a:lnTo>
                      <a:pt x="537" y="519"/>
                    </a:lnTo>
                    <a:lnTo>
                      <a:pt x="541" y="526"/>
                    </a:lnTo>
                    <a:lnTo>
                      <a:pt x="542" y="533"/>
                    </a:lnTo>
                    <a:lnTo>
                      <a:pt x="546" y="538"/>
                    </a:lnTo>
                    <a:lnTo>
                      <a:pt x="548" y="546"/>
                    </a:lnTo>
                    <a:lnTo>
                      <a:pt x="551" y="553"/>
                    </a:lnTo>
                    <a:lnTo>
                      <a:pt x="553" y="558"/>
                    </a:lnTo>
                    <a:lnTo>
                      <a:pt x="555" y="565"/>
                    </a:lnTo>
                    <a:lnTo>
                      <a:pt x="557" y="571"/>
                    </a:lnTo>
                    <a:lnTo>
                      <a:pt x="558" y="576"/>
                    </a:lnTo>
                    <a:lnTo>
                      <a:pt x="560" y="583"/>
                    </a:lnTo>
                    <a:lnTo>
                      <a:pt x="562" y="590"/>
                    </a:lnTo>
                    <a:lnTo>
                      <a:pt x="564" y="596"/>
                    </a:lnTo>
                    <a:lnTo>
                      <a:pt x="566" y="603"/>
                    </a:lnTo>
                    <a:lnTo>
                      <a:pt x="567" y="610"/>
                    </a:lnTo>
                    <a:lnTo>
                      <a:pt x="569" y="615"/>
                    </a:lnTo>
                    <a:lnTo>
                      <a:pt x="571" y="621"/>
                    </a:lnTo>
                    <a:lnTo>
                      <a:pt x="571" y="628"/>
                    </a:lnTo>
                    <a:lnTo>
                      <a:pt x="573" y="633"/>
                    </a:lnTo>
                    <a:lnTo>
                      <a:pt x="575" y="640"/>
                    </a:lnTo>
                    <a:lnTo>
                      <a:pt x="576" y="646"/>
                    </a:lnTo>
                    <a:lnTo>
                      <a:pt x="576" y="651"/>
                    </a:lnTo>
                    <a:lnTo>
                      <a:pt x="578" y="658"/>
                    </a:lnTo>
                    <a:lnTo>
                      <a:pt x="578" y="664"/>
                    </a:lnTo>
                    <a:lnTo>
                      <a:pt x="578" y="669"/>
                    </a:lnTo>
                    <a:lnTo>
                      <a:pt x="580" y="674"/>
                    </a:lnTo>
                    <a:lnTo>
                      <a:pt x="580" y="682"/>
                    </a:lnTo>
                    <a:lnTo>
                      <a:pt x="582" y="685"/>
                    </a:lnTo>
                    <a:lnTo>
                      <a:pt x="582" y="692"/>
                    </a:lnTo>
                    <a:lnTo>
                      <a:pt x="584" y="698"/>
                    </a:lnTo>
                    <a:lnTo>
                      <a:pt x="584" y="703"/>
                    </a:lnTo>
                    <a:lnTo>
                      <a:pt x="584" y="708"/>
                    </a:lnTo>
                    <a:lnTo>
                      <a:pt x="585" y="714"/>
                    </a:lnTo>
                    <a:lnTo>
                      <a:pt x="585" y="719"/>
                    </a:lnTo>
                    <a:lnTo>
                      <a:pt x="585" y="725"/>
                    </a:lnTo>
                    <a:lnTo>
                      <a:pt x="585" y="730"/>
                    </a:lnTo>
                    <a:lnTo>
                      <a:pt x="587" y="735"/>
                    </a:lnTo>
                    <a:lnTo>
                      <a:pt x="587" y="741"/>
                    </a:lnTo>
                    <a:lnTo>
                      <a:pt x="589" y="746"/>
                    </a:lnTo>
                    <a:lnTo>
                      <a:pt x="587" y="748"/>
                    </a:lnTo>
                    <a:lnTo>
                      <a:pt x="587" y="753"/>
                    </a:lnTo>
                    <a:lnTo>
                      <a:pt x="587" y="759"/>
                    </a:lnTo>
                    <a:lnTo>
                      <a:pt x="587" y="766"/>
                    </a:lnTo>
                    <a:lnTo>
                      <a:pt x="585" y="773"/>
                    </a:lnTo>
                    <a:lnTo>
                      <a:pt x="584" y="782"/>
                    </a:lnTo>
                    <a:lnTo>
                      <a:pt x="584" y="785"/>
                    </a:lnTo>
                    <a:lnTo>
                      <a:pt x="584" y="791"/>
                    </a:lnTo>
                    <a:lnTo>
                      <a:pt x="582" y="794"/>
                    </a:lnTo>
                    <a:lnTo>
                      <a:pt x="582" y="800"/>
                    </a:lnTo>
                    <a:lnTo>
                      <a:pt x="580" y="805"/>
                    </a:lnTo>
                    <a:lnTo>
                      <a:pt x="580" y="811"/>
                    </a:lnTo>
                    <a:lnTo>
                      <a:pt x="578" y="814"/>
                    </a:lnTo>
                    <a:lnTo>
                      <a:pt x="578" y="821"/>
                    </a:lnTo>
                    <a:lnTo>
                      <a:pt x="576" y="827"/>
                    </a:lnTo>
                    <a:lnTo>
                      <a:pt x="576" y="832"/>
                    </a:lnTo>
                    <a:lnTo>
                      <a:pt x="575" y="837"/>
                    </a:lnTo>
                    <a:lnTo>
                      <a:pt x="575" y="845"/>
                    </a:lnTo>
                    <a:lnTo>
                      <a:pt x="573" y="850"/>
                    </a:lnTo>
                    <a:lnTo>
                      <a:pt x="571" y="857"/>
                    </a:lnTo>
                    <a:lnTo>
                      <a:pt x="569" y="862"/>
                    </a:lnTo>
                    <a:lnTo>
                      <a:pt x="567" y="870"/>
                    </a:lnTo>
                    <a:lnTo>
                      <a:pt x="566" y="875"/>
                    </a:lnTo>
                    <a:lnTo>
                      <a:pt x="564" y="882"/>
                    </a:lnTo>
                    <a:lnTo>
                      <a:pt x="562" y="889"/>
                    </a:lnTo>
                    <a:lnTo>
                      <a:pt x="560" y="896"/>
                    </a:lnTo>
                    <a:lnTo>
                      <a:pt x="558" y="902"/>
                    </a:lnTo>
                    <a:lnTo>
                      <a:pt x="557" y="909"/>
                    </a:lnTo>
                    <a:lnTo>
                      <a:pt x="553" y="916"/>
                    </a:lnTo>
                    <a:lnTo>
                      <a:pt x="551" y="923"/>
                    </a:lnTo>
                    <a:lnTo>
                      <a:pt x="548" y="930"/>
                    </a:lnTo>
                    <a:lnTo>
                      <a:pt x="546" y="938"/>
                    </a:lnTo>
                    <a:lnTo>
                      <a:pt x="542" y="943"/>
                    </a:lnTo>
                    <a:lnTo>
                      <a:pt x="541" y="952"/>
                    </a:lnTo>
                    <a:lnTo>
                      <a:pt x="537" y="959"/>
                    </a:lnTo>
                    <a:lnTo>
                      <a:pt x="533" y="964"/>
                    </a:lnTo>
                    <a:lnTo>
                      <a:pt x="530" y="972"/>
                    </a:lnTo>
                    <a:lnTo>
                      <a:pt x="528" y="979"/>
                    </a:lnTo>
                    <a:lnTo>
                      <a:pt x="524" y="986"/>
                    </a:lnTo>
                    <a:lnTo>
                      <a:pt x="521" y="993"/>
                    </a:lnTo>
                    <a:lnTo>
                      <a:pt x="517" y="1000"/>
                    </a:lnTo>
                    <a:lnTo>
                      <a:pt x="514" y="1009"/>
                    </a:lnTo>
                    <a:lnTo>
                      <a:pt x="508" y="1015"/>
                    </a:lnTo>
                    <a:lnTo>
                      <a:pt x="505" y="1022"/>
                    </a:lnTo>
                    <a:lnTo>
                      <a:pt x="499" y="1029"/>
                    </a:lnTo>
                    <a:lnTo>
                      <a:pt x="496" y="1036"/>
                    </a:lnTo>
                    <a:lnTo>
                      <a:pt x="490" y="1043"/>
                    </a:lnTo>
                    <a:lnTo>
                      <a:pt x="485" y="1050"/>
                    </a:lnTo>
                    <a:lnTo>
                      <a:pt x="480" y="1056"/>
                    </a:lnTo>
                    <a:lnTo>
                      <a:pt x="476" y="1065"/>
                    </a:lnTo>
                    <a:lnTo>
                      <a:pt x="471" y="1070"/>
                    </a:lnTo>
                    <a:lnTo>
                      <a:pt x="465" y="1077"/>
                    </a:lnTo>
                    <a:lnTo>
                      <a:pt x="458" y="1084"/>
                    </a:lnTo>
                    <a:lnTo>
                      <a:pt x="453" y="1090"/>
                    </a:lnTo>
                    <a:lnTo>
                      <a:pt x="447" y="1097"/>
                    </a:lnTo>
                    <a:lnTo>
                      <a:pt x="440" y="1104"/>
                    </a:lnTo>
                    <a:lnTo>
                      <a:pt x="435" y="1109"/>
                    </a:lnTo>
                    <a:lnTo>
                      <a:pt x="430" y="1117"/>
                    </a:lnTo>
                    <a:lnTo>
                      <a:pt x="426" y="1117"/>
                    </a:lnTo>
                    <a:lnTo>
                      <a:pt x="422" y="1122"/>
                    </a:lnTo>
                    <a:lnTo>
                      <a:pt x="419" y="1124"/>
                    </a:lnTo>
                    <a:lnTo>
                      <a:pt x="415" y="1129"/>
                    </a:lnTo>
                    <a:lnTo>
                      <a:pt x="410" y="1135"/>
                    </a:lnTo>
                    <a:lnTo>
                      <a:pt x="404" y="1140"/>
                    </a:lnTo>
                    <a:lnTo>
                      <a:pt x="397" y="1144"/>
                    </a:lnTo>
                    <a:lnTo>
                      <a:pt x="390" y="1151"/>
                    </a:lnTo>
                    <a:lnTo>
                      <a:pt x="381" y="1156"/>
                    </a:lnTo>
                    <a:lnTo>
                      <a:pt x="374" y="1163"/>
                    </a:lnTo>
                    <a:lnTo>
                      <a:pt x="369" y="1167"/>
                    </a:lnTo>
                    <a:lnTo>
                      <a:pt x="363" y="1170"/>
                    </a:lnTo>
                    <a:lnTo>
                      <a:pt x="360" y="1174"/>
                    </a:lnTo>
                    <a:lnTo>
                      <a:pt x="354" y="1178"/>
                    </a:lnTo>
                    <a:lnTo>
                      <a:pt x="349" y="1181"/>
                    </a:lnTo>
                    <a:lnTo>
                      <a:pt x="344" y="1185"/>
                    </a:lnTo>
                    <a:lnTo>
                      <a:pt x="338" y="1188"/>
                    </a:lnTo>
                    <a:lnTo>
                      <a:pt x="333" y="1194"/>
                    </a:lnTo>
                    <a:lnTo>
                      <a:pt x="326" y="1195"/>
                    </a:lnTo>
                    <a:lnTo>
                      <a:pt x="320" y="1199"/>
                    </a:lnTo>
                    <a:lnTo>
                      <a:pt x="313" y="1203"/>
                    </a:lnTo>
                    <a:lnTo>
                      <a:pt x="308" y="1206"/>
                    </a:lnTo>
                    <a:lnTo>
                      <a:pt x="301" y="1210"/>
                    </a:lnTo>
                    <a:lnTo>
                      <a:pt x="293" y="1213"/>
                    </a:lnTo>
                    <a:lnTo>
                      <a:pt x="286" y="1217"/>
                    </a:lnTo>
                    <a:lnTo>
                      <a:pt x="279" y="1220"/>
                    </a:lnTo>
                    <a:lnTo>
                      <a:pt x="272" y="1224"/>
                    </a:lnTo>
                    <a:lnTo>
                      <a:pt x="263" y="1228"/>
                    </a:lnTo>
                    <a:lnTo>
                      <a:pt x="256" y="1231"/>
                    </a:lnTo>
                    <a:lnTo>
                      <a:pt x="249" y="1233"/>
                    </a:lnTo>
                    <a:lnTo>
                      <a:pt x="240" y="1237"/>
                    </a:lnTo>
                    <a:lnTo>
                      <a:pt x="231" y="1240"/>
                    </a:lnTo>
                    <a:lnTo>
                      <a:pt x="222" y="1244"/>
                    </a:lnTo>
                    <a:lnTo>
                      <a:pt x="215" y="1247"/>
                    </a:lnTo>
                    <a:lnTo>
                      <a:pt x="204" y="1249"/>
                    </a:lnTo>
                    <a:lnTo>
                      <a:pt x="195" y="1253"/>
                    </a:lnTo>
                    <a:lnTo>
                      <a:pt x="186" y="1254"/>
                    </a:lnTo>
                    <a:lnTo>
                      <a:pt x="177" y="1256"/>
                    </a:lnTo>
                    <a:lnTo>
                      <a:pt x="166" y="1258"/>
                    </a:lnTo>
                    <a:lnTo>
                      <a:pt x="156" y="1262"/>
                    </a:lnTo>
                    <a:lnTo>
                      <a:pt x="147" y="1263"/>
                    </a:lnTo>
                    <a:lnTo>
                      <a:pt x="136" y="1265"/>
                    </a:lnTo>
                    <a:lnTo>
                      <a:pt x="125" y="1267"/>
                    </a:lnTo>
                    <a:lnTo>
                      <a:pt x="114" y="1269"/>
                    </a:lnTo>
                    <a:lnTo>
                      <a:pt x="104" y="1271"/>
                    </a:lnTo>
                    <a:lnTo>
                      <a:pt x="93" y="1271"/>
                    </a:lnTo>
                    <a:lnTo>
                      <a:pt x="80" y="1272"/>
                    </a:lnTo>
                    <a:lnTo>
                      <a:pt x="70" y="1272"/>
                    </a:lnTo>
                    <a:lnTo>
                      <a:pt x="59" y="1274"/>
                    </a:lnTo>
                    <a:lnTo>
                      <a:pt x="48" y="1274"/>
                    </a:lnTo>
                    <a:lnTo>
                      <a:pt x="48" y="1274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330774" name="Group 22"/>
            <p:cNvGrpSpPr>
              <a:grpSpLocks/>
            </p:cNvGrpSpPr>
            <p:nvPr/>
          </p:nvGrpSpPr>
          <p:grpSpPr bwMode="auto">
            <a:xfrm>
              <a:off x="1417" y="1064"/>
              <a:ext cx="1133" cy="1134"/>
              <a:chOff x="1569" y="1207"/>
              <a:chExt cx="872" cy="881"/>
            </a:xfrm>
          </p:grpSpPr>
          <p:sp>
            <p:nvSpPr>
              <p:cNvPr id="330775" name="Freeform 23"/>
              <p:cNvSpPr>
                <a:spLocks/>
              </p:cNvSpPr>
              <p:nvPr/>
            </p:nvSpPr>
            <p:spPr bwMode="auto">
              <a:xfrm>
                <a:off x="1569" y="1546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330776" name="Freeform 24"/>
              <p:cNvSpPr>
                <a:spLocks/>
              </p:cNvSpPr>
              <p:nvPr/>
            </p:nvSpPr>
            <p:spPr bwMode="auto">
              <a:xfrm flipH="1" flipV="1">
                <a:off x="1882" y="1207"/>
                <a:ext cx="559" cy="542"/>
              </a:xfrm>
              <a:custGeom>
                <a:avLst/>
                <a:gdLst/>
                <a:ahLst/>
                <a:cxnLst>
                  <a:cxn ang="0">
                    <a:pos x="339" y="18"/>
                  </a:cxn>
                  <a:cxn ang="0">
                    <a:pos x="339" y="52"/>
                  </a:cxn>
                  <a:cxn ang="0">
                    <a:pos x="331" y="77"/>
                  </a:cxn>
                  <a:cxn ang="0">
                    <a:pos x="330" y="103"/>
                  </a:cxn>
                  <a:cxn ang="0">
                    <a:pos x="335" y="130"/>
                  </a:cxn>
                  <a:cxn ang="0">
                    <a:pos x="349" y="159"/>
                  </a:cxn>
                  <a:cxn ang="0">
                    <a:pos x="373" y="186"/>
                  </a:cxn>
                  <a:cxn ang="0">
                    <a:pos x="405" y="202"/>
                  </a:cxn>
                  <a:cxn ang="0">
                    <a:pos x="430" y="206"/>
                  </a:cxn>
                  <a:cxn ang="0">
                    <a:pos x="455" y="206"/>
                  </a:cxn>
                  <a:cxn ang="0">
                    <a:pos x="480" y="200"/>
                  </a:cxn>
                  <a:cxn ang="0">
                    <a:pos x="516" y="177"/>
                  </a:cxn>
                  <a:cxn ang="0">
                    <a:pos x="548" y="206"/>
                  </a:cxn>
                  <a:cxn ang="0">
                    <a:pos x="525" y="232"/>
                  </a:cxn>
                  <a:cxn ang="0">
                    <a:pos x="509" y="263"/>
                  </a:cxn>
                  <a:cxn ang="0">
                    <a:pos x="494" y="297"/>
                  </a:cxn>
                  <a:cxn ang="0">
                    <a:pos x="482" y="333"/>
                  </a:cxn>
                  <a:cxn ang="0">
                    <a:pos x="476" y="368"/>
                  </a:cxn>
                  <a:cxn ang="0">
                    <a:pos x="471" y="406"/>
                  </a:cxn>
                  <a:cxn ang="0">
                    <a:pos x="467" y="438"/>
                  </a:cxn>
                  <a:cxn ang="0">
                    <a:pos x="467" y="469"/>
                  </a:cxn>
                  <a:cxn ang="0">
                    <a:pos x="467" y="496"/>
                  </a:cxn>
                  <a:cxn ang="0">
                    <a:pos x="467" y="530"/>
                  </a:cxn>
                  <a:cxn ang="0">
                    <a:pos x="408" y="542"/>
                  </a:cxn>
                  <a:cxn ang="0">
                    <a:pos x="403" y="476"/>
                  </a:cxn>
                  <a:cxn ang="0">
                    <a:pos x="399" y="420"/>
                  </a:cxn>
                  <a:cxn ang="0">
                    <a:pos x="392" y="370"/>
                  </a:cxn>
                  <a:cxn ang="0">
                    <a:pos x="385" y="331"/>
                  </a:cxn>
                  <a:cxn ang="0">
                    <a:pos x="374" y="295"/>
                  </a:cxn>
                  <a:cxn ang="0">
                    <a:pos x="367" y="266"/>
                  </a:cxn>
                  <a:cxn ang="0">
                    <a:pos x="356" y="243"/>
                  </a:cxn>
                  <a:cxn ang="0">
                    <a:pos x="339" y="214"/>
                  </a:cxn>
                  <a:cxn ang="0">
                    <a:pos x="315" y="188"/>
                  </a:cxn>
                  <a:cxn ang="0">
                    <a:pos x="294" y="168"/>
                  </a:cxn>
                  <a:cxn ang="0">
                    <a:pos x="267" y="154"/>
                  </a:cxn>
                  <a:cxn ang="0">
                    <a:pos x="236" y="143"/>
                  </a:cxn>
                  <a:cxn ang="0">
                    <a:pos x="206" y="134"/>
                  </a:cxn>
                  <a:cxn ang="0">
                    <a:pos x="174" y="132"/>
                  </a:cxn>
                  <a:cxn ang="0">
                    <a:pos x="142" y="130"/>
                  </a:cxn>
                  <a:cxn ang="0">
                    <a:pos x="109" y="132"/>
                  </a:cxn>
                  <a:cxn ang="0">
                    <a:pos x="79" y="134"/>
                  </a:cxn>
                  <a:cxn ang="0">
                    <a:pos x="54" y="137"/>
                  </a:cxn>
                  <a:cxn ang="0">
                    <a:pos x="27" y="141"/>
                  </a:cxn>
                  <a:cxn ang="0">
                    <a:pos x="0" y="148"/>
                  </a:cxn>
                  <a:cxn ang="0">
                    <a:pos x="54" y="59"/>
                  </a:cxn>
                  <a:cxn ang="0">
                    <a:pos x="100" y="59"/>
                  </a:cxn>
                  <a:cxn ang="0">
                    <a:pos x="142" y="55"/>
                  </a:cxn>
                  <a:cxn ang="0">
                    <a:pos x="177" y="52"/>
                  </a:cxn>
                  <a:cxn ang="0">
                    <a:pos x="211" y="46"/>
                  </a:cxn>
                  <a:cxn ang="0">
                    <a:pos x="236" y="37"/>
                  </a:cxn>
                  <a:cxn ang="0">
                    <a:pos x="269" y="28"/>
                  </a:cxn>
                  <a:cxn ang="0">
                    <a:pos x="299" y="14"/>
                  </a:cxn>
                  <a:cxn ang="0">
                    <a:pos x="321" y="0"/>
                  </a:cxn>
                </a:cxnLst>
                <a:rect l="0" t="0" r="r" b="b"/>
                <a:pathLst>
                  <a:path w="559" h="542">
                    <a:moveTo>
                      <a:pt x="321" y="0"/>
                    </a:moveTo>
                    <a:lnTo>
                      <a:pt x="322" y="1"/>
                    </a:lnTo>
                    <a:lnTo>
                      <a:pt x="330" y="7"/>
                    </a:lnTo>
                    <a:lnTo>
                      <a:pt x="333" y="12"/>
                    </a:lnTo>
                    <a:lnTo>
                      <a:pt x="339" y="18"/>
                    </a:lnTo>
                    <a:lnTo>
                      <a:pt x="346" y="21"/>
                    </a:lnTo>
                    <a:lnTo>
                      <a:pt x="355" y="28"/>
                    </a:lnTo>
                    <a:lnTo>
                      <a:pt x="347" y="37"/>
                    </a:lnTo>
                    <a:lnTo>
                      <a:pt x="340" y="46"/>
                    </a:lnTo>
                    <a:lnTo>
                      <a:pt x="339" y="52"/>
                    </a:lnTo>
                    <a:lnTo>
                      <a:pt x="337" y="57"/>
                    </a:lnTo>
                    <a:lnTo>
                      <a:pt x="335" y="62"/>
                    </a:lnTo>
                    <a:lnTo>
                      <a:pt x="333" y="68"/>
                    </a:lnTo>
                    <a:lnTo>
                      <a:pt x="331" y="73"/>
                    </a:lnTo>
                    <a:lnTo>
                      <a:pt x="331" y="77"/>
                    </a:lnTo>
                    <a:lnTo>
                      <a:pt x="330" y="82"/>
                    </a:lnTo>
                    <a:lnTo>
                      <a:pt x="330" y="87"/>
                    </a:lnTo>
                    <a:lnTo>
                      <a:pt x="330" y="93"/>
                    </a:lnTo>
                    <a:lnTo>
                      <a:pt x="330" y="98"/>
                    </a:lnTo>
                    <a:lnTo>
                      <a:pt x="330" y="103"/>
                    </a:lnTo>
                    <a:lnTo>
                      <a:pt x="331" y="111"/>
                    </a:lnTo>
                    <a:lnTo>
                      <a:pt x="331" y="114"/>
                    </a:lnTo>
                    <a:lnTo>
                      <a:pt x="331" y="120"/>
                    </a:lnTo>
                    <a:lnTo>
                      <a:pt x="333" y="125"/>
                    </a:lnTo>
                    <a:lnTo>
                      <a:pt x="335" y="130"/>
                    </a:lnTo>
                    <a:lnTo>
                      <a:pt x="337" y="134"/>
                    </a:lnTo>
                    <a:lnTo>
                      <a:pt x="339" y="139"/>
                    </a:lnTo>
                    <a:lnTo>
                      <a:pt x="340" y="145"/>
                    </a:lnTo>
                    <a:lnTo>
                      <a:pt x="344" y="150"/>
                    </a:lnTo>
                    <a:lnTo>
                      <a:pt x="349" y="159"/>
                    </a:lnTo>
                    <a:lnTo>
                      <a:pt x="355" y="168"/>
                    </a:lnTo>
                    <a:lnTo>
                      <a:pt x="358" y="171"/>
                    </a:lnTo>
                    <a:lnTo>
                      <a:pt x="364" y="177"/>
                    </a:lnTo>
                    <a:lnTo>
                      <a:pt x="367" y="180"/>
                    </a:lnTo>
                    <a:lnTo>
                      <a:pt x="373" y="186"/>
                    </a:lnTo>
                    <a:lnTo>
                      <a:pt x="380" y="189"/>
                    </a:lnTo>
                    <a:lnTo>
                      <a:pt x="390" y="195"/>
                    </a:lnTo>
                    <a:lnTo>
                      <a:pt x="394" y="197"/>
                    </a:lnTo>
                    <a:lnTo>
                      <a:pt x="399" y="200"/>
                    </a:lnTo>
                    <a:lnTo>
                      <a:pt x="405" y="202"/>
                    </a:lnTo>
                    <a:lnTo>
                      <a:pt x="410" y="204"/>
                    </a:lnTo>
                    <a:lnTo>
                      <a:pt x="414" y="204"/>
                    </a:lnTo>
                    <a:lnTo>
                      <a:pt x="419" y="206"/>
                    </a:lnTo>
                    <a:lnTo>
                      <a:pt x="424" y="206"/>
                    </a:lnTo>
                    <a:lnTo>
                      <a:pt x="430" y="206"/>
                    </a:lnTo>
                    <a:lnTo>
                      <a:pt x="435" y="206"/>
                    </a:lnTo>
                    <a:lnTo>
                      <a:pt x="441" y="206"/>
                    </a:lnTo>
                    <a:lnTo>
                      <a:pt x="444" y="206"/>
                    </a:lnTo>
                    <a:lnTo>
                      <a:pt x="451" y="207"/>
                    </a:lnTo>
                    <a:lnTo>
                      <a:pt x="455" y="206"/>
                    </a:lnTo>
                    <a:lnTo>
                      <a:pt x="460" y="204"/>
                    </a:lnTo>
                    <a:lnTo>
                      <a:pt x="466" y="204"/>
                    </a:lnTo>
                    <a:lnTo>
                      <a:pt x="471" y="204"/>
                    </a:lnTo>
                    <a:lnTo>
                      <a:pt x="475" y="202"/>
                    </a:lnTo>
                    <a:lnTo>
                      <a:pt x="480" y="200"/>
                    </a:lnTo>
                    <a:lnTo>
                      <a:pt x="485" y="198"/>
                    </a:lnTo>
                    <a:lnTo>
                      <a:pt x="491" y="197"/>
                    </a:lnTo>
                    <a:lnTo>
                      <a:pt x="500" y="189"/>
                    </a:lnTo>
                    <a:lnTo>
                      <a:pt x="509" y="186"/>
                    </a:lnTo>
                    <a:lnTo>
                      <a:pt x="516" y="177"/>
                    </a:lnTo>
                    <a:lnTo>
                      <a:pt x="525" y="170"/>
                    </a:lnTo>
                    <a:lnTo>
                      <a:pt x="550" y="179"/>
                    </a:lnTo>
                    <a:lnTo>
                      <a:pt x="559" y="197"/>
                    </a:lnTo>
                    <a:lnTo>
                      <a:pt x="553" y="202"/>
                    </a:lnTo>
                    <a:lnTo>
                      <a:pt x="548" y="206"/>
                    </a:lnTo>
                    <a:lnTo>
                      <a:pt x="543" y="211"/>
                    </a:lnTo>
                    <a:lnTo>
                      <a:pt x="539" y="216"/>
                    </a:lnTo>
                    <a:lnTo>
                      <a:pt x="534" y="222"/>
                    </a:lnTo>
                    <a:lnTo>
                      <a:pt x="530" y="227"/>
                    </a:lnTo>
                    <a:lnTo>
                      <a:pt x="525" y="232"/>
                    </a:lnTo>
                    <a:lnTo>
                      <a:pt x="521" y="240"/>
                    </a:lnTo>
                    <a:lnTo>
                      <a:pt x="518" y="243"/>
                    </a:lnTo>
                    <a:lnTo>
                      <a:pt x="514" y="250"/>
                    </a:lnTo>
                    <a:lnTo>
                      <a:pt x="510" y="257"/>
                    </a:lnTo>
                    <a:lnTo>
                      <a:pt x="509" y="263"/>
                    </a:lnTo>
                    <a:lnTo>
                      <a:pt x="505" y="270"/>
                    </a:lnTo>
                    <a:lnTo>
                      <a:pt x="501" y="277"/>
                    </a:lnTo>
                    <a:lnTo>
                      <a:pt x="500" y="284"/>
                    </a:lnTo>
                    <a:lnTo>
                      <a:pt x="498" y="291"/>
                    </a:lnTo>
                    <a:lnTo>
                      <a:pt x="494" y="297"/>
                    </a:lnTo>
                    <a:lnTo>
                      <a:pt x="492" y="304"/>
                    </a:lnTo>
                    <a:lnTo>
                      <a:pt x="489" y="311"/>
                    </a:lnTo>
                    <a:lnTo>
                      <a:pt x="487" y="318"/>
                    </a:lnTo>
                    <a:lnTo>
                      <a:pt x="484" y="325"/>
                    </a:lnTo>
                    <a:lnTo>
                      <a:pt x="482" y="333"/>
                    </a:lnTo>
                    <a:lnTo>
                      <a:pt x="480" y="340"/>
                    </a:lnTo>
                    <a:lnTo>
                      <a:pt x="480" y="349"/>
                    </a:lnTo>
                    <a:lnTo>
                      <a:pt x="478" y="354"/>
                    </a:lnTo>
                    <a:lnTo>
                      <a:pt x="478" y="361"/>
                    </a:lnTo>
                    <a:lnTo>
                      <a:pt x="476" y="368"/>
                    </a:lnTo>
                    <a:lnTo>
                      <a:pt x="475" y="376"/>
                    </a:lnTo>
                    <a:lnTo>
                      <a:pt x="473" y="383"/>
                    </a:lnTo>
                    <a:lnTo>
                      <a:pt x="473" y="390"/>
                    </a:lnTo>
                    <a:lnTo>
                      <a:pt x="471" y="397"/>
                    </a:lnTo>
                    <a:lnTo>
                      <a:pt x="471" y="406"/>
                    </a:lnTo>
                    <a:lnTo>
                      <a:pt x="469" y="411"/>
                    </a:lnTo>
                    <a:lnTo>
                      <a:pt x="469" y="419"/>
                    </a:lnTo>
                    <a:lnTo>
                      <a:pt x="467" y="424"/>
                    </a:lnTo>
                    <a:lnTo>
                      <a:pt x="467" y="431"/>
                    </a:lnTo>
                    <a:lnTo>
                      <a:pt x="467" y="438"/>
                    </a:lnTo>
                    <a:lnTo>
                      <a:pt x="467" y="444"/>
                    </a:lnTo>
                    <a:lnTo>
                      <a:pt x="467" y="451"/>
                    </a:lnTo>
                    <a:lnTo>
                      <a:pt x="467" y="458"/>
                    </a:lnTo>
                    <a:lnTo>
                      <a:pt x="467" y="462"/>
                    </a:lnTo>
                    <a:lnTo>
                      <a:pt x="467" y="469"/>
                    </a:lnTo>
                    <a:lnTo>
                      <a:pt x="467" y="474"/>
                    </a:lnTo>
                    <a:lnTo>
                      <a:pt x="467" y="479"/>
                    </a:lnTo>
                    <a:lnTo>
                      <a:pt x="467" y="485"/>
                    </a:lnTo>
                    <a:lnTo>
                      <a:pt x="467" y="490"/>
                    </a:lnTo>
                    <a:lnTo>
                      <a:pt x="467" y="496"/>
                    </a:lnTo>
                    <a:lnTo>
                      <a:pt x="467" y="501"/>
                    </a:lnTo>
                    <a:lnTo>
                      <a:pt x="467" y="508"/>
                    </a:lnTo>
                    <a:lnTo>
                      <a:pt x="467" y="517"/>
                    </a:lnTo>
                    <a:lnTo>
                      <a:pt x="467" y="524"/>
                    </a:lnTo>
                    <a:lnTo>
                      <a:pt x="467" y="530"/>
                    </a:lnTo>
                    <a:lnTo>
                      <a:pt x="467" y="533"/>
                    </a:lnTo>
                    <a:lnTo>
                      <a:pt x="469" y="538"/>
                    </a:lnTo>
                    <a:lnTo>
                      <a:pt x="469" y="540"/>
                    </a:lnTo>
                    <a:lnTo>
                      <a:pt x="469" y="542"/>
                    </a:lnTo>
                    <a:lnTo>
                      <a:pt x="408" y="542"/>
                    </a:lnTo>
                    <a:lnTo>
                      <a:pt x="407" y="528"/>
                    </a:lnTo>
                    <a:lnTo>
                      <a:pt x="407" y="513"/>
                    </a:lnTo>
                    <a:lnTo>
                      <a:pt x="405" y="501"/>
                    </a:lnTo>
                    <a:lnTo>
                      <a:pt x="405" y="488"/>
                    </a:lnTo>
                    <a:lnTo>
                      <a:pt x="403" y="476"/>
                    </a:lnTo>
                    <a:lnTo>
                      <a:pt x="403" y="463"/>
                    </a:lnTo>
                    <a:lnTo>
                      <a:pt x="401" y="453"/>
                    </a:lnTo>
                    <a:lnTo>
                      <a:pt x="401" y="442"/>
                    </a:lnTo>
                    <a:lnTo>
                      <a:pt x="399" y="429"/>
                    </a:lnTo>
                    <a:lnTo>
                      <a:pt x="399" y="420"/>
                    </a:lnTo>
                    <a:lnTo>
                      <a:pt x="398" y="410"/>
                    </a:lnTo>
                    <a:lnTo>
                      <a:pt x="396" y="401"/>
                    </a:lnTo>
                    <a:lnTo>
                      <a:pt x="394" y="390"/>
                    </a:lnTo>
                    <a:lnTo>
                      <a:pt x="394" y="381"/>
                    </a:lnTo>
                    <a:lnTo>
                      <a:pt x="392" y="370"/>
                    </a:lnTo>
                    <a:lnTo>
                      <a:pt x="392" y="363"/>
                    </a:lnTo>
                    <a:lnTo>
                      <a:pt x="390" y="354"/>
                    </a:lnTo>
                    <a:lnTo>
                      <a:pt x="389" y="345"/>
                    </a:lnTo>
                    <a:lnTo>
                      <a:pt x="387" y="338"/>
                    </a:lnTo>
                    <a:lnTo>
                      <a:pt x="385" y="331"/>
                    </a:lnTo>
                    <a:lnTo>
                      <a:pt x="383" y="322"/>
                    </a:lnTo>
                    <a:lnTo>
                      <a:pt x="381" y="315"/>
                    </a:lnTo>
                    <a:lnTo>
                      <a:pt x="380" y="309"/>
                    </a:lnTo>
                    <a:lnTo>
                      <a:pt x="378" y="302"/>
                    </a:lnTo>
                    <a:lnTo>
                      <a:pt x="374" y="295"/>
                    </a:lnTo>
                    <a:lnTo>
                      <a:pt x="373" y="290"/>
                    </a:lnTo>
                    <a:lnTo>
                      <a:pt x="373" y="282"/>
                    </a:lnTo>
                    <a:lnTo>
                      <a:pt x="371" y="277"/>
                    </a:lnTo>
                    <a:lnTo>
                      <a:pt x="369" y="272"/>
                    </a:lnTo>
                    <a:lnTo>
                      <a:pt x="367" y="266"/>
                    </a:lnTo>
                    <a:lnTo>
                      <a:pt x="365" y="263"/>
                    </a:lnTo>
                    <a:lnTo>
                      <a:pt x="364" y="259"/>
                    </a:lnTo>
                    <a:lnTo>
                      <a:pt x="360" y="254"/>
                    </a:lnTo>
                    <a:lnTo>
                      <a:pt x="358" y="248"/>
                    </a:lnTo>
                    <a:lnTo>
                      <a:pt x="356" y="243"/>
                    </a:lnTo>
                    <a:lnTo>
                      <a:pt x="355" y="241"/>
                    </a:lnTo>
                    <a:lnTo>
                      <a:pt x="349" y="232"/>
                    </a:lnTo>
                    <a:lnTo>
                      <a:pt x="346" y="225"/>
                    </a:lnTo>
                    <a:lnTo>
                      <a:pt x="342" y="220"/>
                    </a:lnTo>
                    <a:lnTo>
                      <a:pt x="339" y="214"/>
                    </a:lnTo>
                    <a:lnTo>
                      <a:pt x="335" y="209"/>
                    </a:lnTo>
                    <a:lnTo>
                      <a:pt x="331" y="206"/>
                    </a:lnTo>
                    <a:lnTo>
                      <a:pt x="324" y="197"/>
                    </a:lnTo>
                    <a:lnTo>
                      <a:pt x="319" y="191"/>
                    </a:lnTo>
                    <a:lnTo>
                      <a:pt x="315" y="188"/>
                    </a:lnTo>
                    <a:lnTo>
                      <a:pt x="312" y="186"/>
                    </a:lnTo>
                    <a:lnTo>
                      <a:pt x="306" y="180"/>
                    </a:lnTo>
                    <a:lnTo>
                      <a:pt x="303" y="175"/>
                    </a:lnTo>
                    <a:lnTo>
                      <a:pt x="297" y="171"/>
                    </a:lnTo>
                    <a:lnTo>
                      <a:pt x="294" y="168"/>
                    </a:lnTo>
                    <a:lnTo>
                      <a:pt x="288" y="164"/>
                    </a:lnTo>
                    <a:lnTo>
                      <a:pt x="283" y="161"/>
                    </a:lnTo>
                    <a:lnTo>
                      <a:pt x="278" y="159"/>
                    </a:lnTo>
                    <a:lnTo>
                      <a:pt x="272" y="155"/>
                    </a:lnTo>
                    <a:lnTo>
                      <a:pt x="267" y="154"/>
                    </a:lnTo>
                    <a:lnTo>
                      <a:pt x="262" y="150"/>
                    </a:lnTo>
                    <a:lnTo>
                      <a:pt x="254" y="148"/>
                    </a:lnTo>
                    <a:lnTo>
                      <a:pt x="249" y="146"/>
                    </a:lnTo>
                    <a:lnTo>
                      <a:pt x="244" y="145"/>
                    </a:lnTo>
                    <a:lnTo>
                      <a:pt x="236" y="143"/>
                    </a:lnTo>
                    <a:lnTo>
                      <a:pt x="231" y="141"/>
                    </a:lnTo>
                    <a:lnTo>
                      <a:pt x="226" y="139"/>
                    </a:lnTo>
                    <a:lnTo>
                      <a:pt x="219" y="137"/>
                    </a:lnTo>
                    <a:lnTo>
                      <a:pt x="213" y="136"/>
                    </a:lnTo>
                    <a:lnTo>
                      <a:pt x="206" y="134"/>
                    </a:lnTo>
                    <a:lnTo>
                      <a:pt x="199" y="134"/>
                    </a:lnTo>
                    <a:lnTo>
                      <a:pt x="193" y="132"/>
                    </a:lnTo>
                    <a:lnTo>
                      <a:pt x="186" y="132"/>
                    </a:lnTo>
                    <a:lnTo>
                      <a:pt x="179" y="132"/>
                    </a:lnTo>
                    <a:lnTo>
                      <a:pt x="174" y="132"/>
                    </a:lnTo>
                    <a:lnTo>
                      <a:pt x="167" y="130"/>
                    </a:lnTo>
                    <a:lnTo>
                      <a:pt x="159" y="130"/>
                    </a:lnTo>
                    <a:lnTo>
                      <a:pt x="154" y="130"/>
                    </a:lnTo>
                    <a:lnTo>
                      <a:pt x="147" y="130"/>
                    </a:lnTo>
                    <a:lnTo>
                      <a:pt x="142" y="130"/>
                    </a:lnTo>
                    <a:lnTo>
                      <a:pt x="134" y="130"/>
                    </a:lnTo>
                    <a:lnTo>
                      <a:pt x="127" y="130"/>
                    </a:lnTo>
                    <a:lnTo>
                      <a:pt x="124" y="132"/>
                    </a:lnTo>
                    <a:lnTo>
                      <a:pt x="117" y="132"/>
                    </a:lnTo>
                    <a:lnTo>
                      <a:pt x="109" y="132"/>
                    </a:lnTo>
                    <a:lnTo>
                      <a:pt x="104" y="132"/>
                    </a:lnTo>
                    <a:lnTo>
                      <a:pt x="97" y="132"/>
                    </a:lnTo>
                    <a:lnTo>
                      <a:pt x="91" y="132"/>
                    </a:lnTo>
                    <a:lnTo>
                      <a:pt x="86" y="132"/>
                    </a:lnTo>
                    <a:lnTo>
                      <a:pt x="79" y="134"/>
                    </a:lnTo>
                    <a:lnTo>
                      <a:pt x="74" y="134"/>
                    </a:lnTo>
                    <a:lnTo>
                      <a:pt x="68" y="134"/>
                    </a:lnTo>
                    <a:lnTo>
                      <a:pt x="63" y="136"/>
                    </a:lnTo>
                    <a:lnTo>
                      <a:pt x="57" y="136"/>
                    </a:lnTo>
                    <a:lnTo>
                      <a:pt x="54" y="137"/>
                    </a:lnTo>
                    <a:lnTo>
                      <a:pt x="48" y="137"/>
                    </a:lnTo>
                    <a:lnTo>
                      <a:pt x="43" y="139"/>
                    </a:lnTo>
                    <a:lnTo>
                      <a:pt x="40" y="139"/>
                    </a:lnTo>
                    <a:lnTo>
                      <a:pt x="36" y="141"/>
                    </a:lnTo>
                    <a:lnTo>
                      <a:pt x="27" y="141"/>
                    </a:lnTo>
                    <a:lnTo>
                      <a:pt x="20" y="143"/>
                    </a:lnTo>
                    <a:lnTo>
                      <a:pt x="14" y="145"/>
                    </a:lnTo>
                    <a:lnTo>
                      <a:pt x="9" y="146"/>
                    </a:lnTo>
                    <a:lnTo>
                      <a:pt x="2" y="146"/>
                    </a:lnTo>
                    <a:lnTo>
                      <a:pt x="0" y="148"/>
                    </a:lnTo>
                    <a:lnTo>
                      <a:pt x="13" y="59"/>
                    </a:lnTo>
                    <a:lnTo>
                      <a:pt x="22" y="59"/>
                    </a:lnTo>
                    <a:lnTo>
                      <a:pt x="32" y="59"/>
                    </a:lnTo>
                    <a:lnTo>
                      <a:pt x="43" y="59"/>
                    </a:lnTo>
                    <a:lnTo>
                      <a:pt x="54" y="59"/>
                    </a:lnTo>
                    <a:lnTo>
                      <a:pt x="63" y="59"/>
                    </a:lnTo>
                    <a:lnTo>
                      <a:pt x="72" y="59"/>
                    </a:lnTo>
                    <a:lnTo>
                      <a:pt x="82" y="59"/>
                    </a:lnTo>
                    <a:lnTo>
                      <a:pt x="91" y="59"/>
                    </a:lnTo>
                    <a:lnTo>
                      <a:pt x="100" y="59"/>
                    </a:lnTo>
                    <a:lnTo>
                      <a:pt x="108" y="59"/>
                    </a:lnTo>
                    <a:lnTo>
                      <a:pt x="117" y="59"/>
                    </a:lnTo>
                    <a:lnTo>
                      <a:pt x="125" y="59"/>
                    </a:lnTo>
                    <a:lnTo>
                      <a:pt x="133" y="57"/>
                    </a:lnTo>
                    <a:lnTo>
                      <a:pt x="142" y="55"/>
                    </a:lnTo>
                    <a:lnTo>
                      <a:pt x="149" y="55"/>
                    </a:lnTo>
                    <a:lnTo>
                      <a:pt x="158" y="55"/>
                    </a:lnTo>
                    <a:lnTo>
                      <a:pt x="165" y="53"/>
                    </a:lnTo>
                    <a:lnTo>
                      <a:pt x="172" y="53"/>
                    </a:lnTo>
                    <a:lnTo>
                      <a:pt x="177" y="52"/>
                    </a:lnTo>
                    <a:lnTo>
                      <a:pt x="185" y="52"/>
                    </a:lnTo>
                    <a:lnTo>
                      <a:pt x="192" y="50"/>
                    </a:lnTo>
                    <a:lnTo>
                      <a:pt x="197" y="48"/>
                    </a:lnTo>
                    <a:lnTo>
                      <a:pt x="204" y="46"/>
                    </a:lnTo>
                    <a:lnTo>
                      <a:pt x="211" y="46"/>
                    </a:lnTo>
                    <a:lnTo>
                      <a:pt x="215" y="44"/>
                    </a:lnTo>
                    <a:lnTo>
                      <a:pt x="222" y="43"/>
                    </a:lnTo>
                    <a:lnTo>
                      <a:pt x="228" y="41"/>
                    </a:lnTo>
                    <a:lnTo>
                      <a:pt x="233" y="39"/>
                    </a:lnTo>
                    <a:lnTo>
                      <a:pt x="236" y="37"/>
                    </a:lnTo>
                    <a:lnTo>
                      <a:pt x="242" y="37"/>
                    </a:lnTo>
                    <a:lnTo>
                      <a:pt x="247" y="35"/>
                    </a:lnTo>
                    <a:lnTo>
                      <a:pt x="253" y="35"/>
                    </a:lnTo>
                    <a:lnTo>
                      <a:pt x="260" y="32"/>
                    </a:lnTo>
                    <a:lnTo>
                      <a:pt x="269" y="28"/>
                    </a:lnTo>
                    <a:lnTo>
                      <a:pt x="276" y="25"/>
                    </a:lnTo>
                    <a:lnTo>
                      <a:pt x="283" y="21"/>
                    </a:lnTo>
                    <a:lnTo>
                      <a:pt x="288" y="19"/>
                    </a:lnTo>
                    <a:lnTo>
                      <a:pt x="294" y="16"/>
                    </a:lnTo>
                    <a:lnTo>
                      <a:pt x="299" y="14"/>
                    </a:lnTo>
                    <a:lnTo>
                      <a:pt x="304" y="10"/>
                    </a:lnTo>
                    <a:lnTo>
                      <a:pt x="312" y="5"/>
                    </a:lnTo>
                    <a:lnTo>
                      <a:pt x="317" y="3"/>
                    </a:lnTo>
                    <a:lnTo>
                      <a:pt x="319" y="0"/>
                    </a:lnTo>
                    <a:lnTo>
                      <a:pt x="321" y="0"/>
                    </a:lnTo>
                    <a:lnTo>
                      <a:pt x="321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noFill/>
                <a:round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/>
              <a:lstStyle/>
              <a:p>
                <a:endParaRPr lang="id-ID"/>
              </a:p>
            </p:txBody>
          </p:sp>
        </p:grpSp>
      </p:grpSp>
    </p:spTree>
  </p:cSld>
  <p:clrMapOvr>
    <a:masterClrMapping/>
  </p:clrMapOvr>
  <p:transition spd="med">
    <p:cover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07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07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3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30754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30754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30754">
                                            <p:bg/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307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3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3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3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3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3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3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3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3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30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30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30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30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30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30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30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30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30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30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30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30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30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30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30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307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30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30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30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307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30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30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30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3075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2000"/>
                                        <p:tgtEl>
                                          <p:spTgt spid="330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2000" fill="hold"/>
                                        <p:tgtEl>
                                          <p:spTgt spid="3307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2000" fill="hold"/>
                                        <p:tgtEl>
                                          <p:spTgt spid="3307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330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4500"/>
                            </p:stCondLst>
                            <p:childTnLst>
                              <p:par>
                                <p:cTn id="9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2000" fill="hold"/>
                                        <p:tgtEl>
                                          <p:spTgt spid="3307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2000" fill="hold"/>
                                        <p:tgtEl>
                                          <p:spTgt spid="3307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2000"/>
                                        <p:tgtEl>
                                          <p:spTgt spid="33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6500"/>
                            </p:stCondLst>
                            <p:childTnLst>
                              <p:par>
                                <p:cTn id="101" presetID="8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2" dur="2000" fill="hold"/>
                                        <p:tgtEl>
                                          <p:spTgt spid="33075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3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1600000">
                                      <p:cBhvr>
                                        <p:cTn id="104" dur="2000" fill="hold"/>
                                        <p:tgtEl>
                                          <p:spTgt spid="3307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5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06" dur="2000" fill="hold"/>
                                        <p:tgtEl>
                                          <p:spTgt spid="33077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0754" grpId="0" build="p" animBg="1"/>
      <p:bldP spid="33075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150" y="333375"/>
            <a:ext cx="4968875" cy="719138"/>
          </a:xfrm>
          <a:gradFill rotWithShape="1">
            <a:gsLst>
              <a:gs pos="0">
                <a:srgbClr val="FF0000"/>
              </a:gs>
              <a:gs pos="50000">
                <a:srgbClr val="FFFF66"/>
              </a:gs>
              <a:gs pos="100000">
                <a:srgbClr val="FF0000"/>
              </a:gs>
            </a:gsLst>
            <a:lin ang="5400000" scaled="1"/>
          </a:gradFill>
          <a:effectLst>
            <a:outerShdw dist="107763" dir="189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r>
              <a:rPr lang="en-US" sz="3200">
                <a:solidFill>
                  <a:srgbClr val="000066"/>
                </a:solidFill>
              </a:rPr>
              <a:t>LANDASAN TEORI</a:t>
            </a:r>
          </a:p>
        </p:txBody>
      </p:sp>
      <p:sp>
        <p:nvSpPr>
          <p:cNvPr id="349187" name="Rectangle 3" descr="White marble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569325" cy="5256212"/>
          </a:xfrm>
          <a:blipFill dpi="0" rotWithShape="0">
            <a:blip r:embed="rId4" cstate="print">
              <a:alphaModFix amt="94000"/>
            </a:blip>
            <a:srcRect/>
            <a:tile tx="0" ty="0" sx="100000" sy="100000" flip="none" algn="tl"/>
          </a:blipFill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>
            <a:flatTx/>
          </a:bodyPr>
          <a:lstStyle/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r>
              <a:rPr lang="en-US" i="1">
                <a:solidFill>
                  <a:srgbClr val="660033"/>
                </a:solidFill>
              </a:rPr>
              <a:t>Pembelajaran Berbantuan Komputer:</a:t>
            </a:r>
            <a:r>
              <a:rPr lang="en-US" sz="2400" i="1">
                <a:solidFill>
                  <a:srgbClr val="660033"/>
                </a:solidFill>
              </a:rPr>
              <a:t>  </a:t>
            </a:r>
            <a:endParaRPr lang="sv-SE" sz="2400" i="1">
              <a:solidFill>
                <a:srgbClr val="660033"/>
              </a:solidFill>
            </a:endParaRPr>
          </a:p>
          <a:p>
            <a:pPr marL="609600" indent="-609600">
              <a:lnSpc>
                <a:spcPct val="80000"/>
              </a:lnSpc>
            </a:pPr>
            <a:r>
              <a:rPr lang="sv-SE" sz="2900" b="1" i="1">
                <a:solidFill>
                  <a:srgbClr val="000099"/>
                </a:solidFill>
              </a:rPr>
              <a:t>Dirancang berdasarkan tujuan instruksional. Tujuan instruksional dibuat sangat jelas dan dapat diukur</a:t>
            </a:r>
          </a:p>
          <a:p>
            <a:pPr marL="609600" indent="-609600">
              <a:lnSpc>
                <a:spcPct val="80000"/>
              </a:lnSpc>
            </a:pPr>
            <a:r>
              <a:rPr lang="sv-SE" sz="2900" b="1" i="1">
                <a:solidFill>
                  <a:srgbClr val="FF0000"/>
                </a:solidFill>
              </a:rPr>
              <a:t>Dirancang sesuai dengan karakteristik siswa. Program pembelajaran berbantuan komputer efektif dalam memaksimalkan interaksi.</a:t>
            </a:r>
            <a:endParaRPr lang="en-US" sz="2900" b="1" i="1">
              <a:solidFill>
                <a:srgbClr val="FF0000"/>
              </a:solidFill>
            </a:endParaRPr>
          </a:p>
          <a:p>
            <a:pPr marL="609600" indent="-609600">
              <a:lnSpc>
                <a:spcPct val="80000"/>
              </a:lnSpc>
            </a:pPr>
            <a:r>
              <a:rPr lang="sv-SE" sz="2900" b="1" i="1">
                <a:solidFill>
                  <a:srgbClr val="000099"/>
                </a:solidFill>
              </a:rPr>
              <a:t>Bersifat individual. Program ini memiliki potensi untuk mengatur kegiatan pembelajaran sesuai dengan kebutuhan siswa.</a:t>
            </a:r>
            <a:endParaRPr lang="en-US" sz="2900" b="1" i="1">
              <a:solidFill>
                <a:srgbClr val="000099"/>
              </a:solidFill>
            </a:endParaRPr>
          </a:p>
          <a:p>
            <a:pPr marL="609600" indent="-609600">
              <a:lnSpc>
                <a:spcPct val="80000"/>
              </a:lnSpc>
            </a:pPr>
            <a:r>
              <a:rPr lang="sv-SE" sz="2900" b="1" i="1">
                <a:solidFill>
                  <a:srgbClr val="FF0000"/>
                </a:solidFill>
              </a:rPr>
              <a:t>Mampu memadukan berbagai jenis media, gambar bergerak selayaknya informasi yang tercetak.</a:t>
            </a:r>
            <a:endParaRPr lang="en-US" sz="2900" b="1" i="1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>
    <p:cover dir="ru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1000"/>
                                        <p:tgtEl>
                                          <p:spTgt spid="349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918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" dur="80"/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" dur="80"/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80"/>
                                        <p:tgtEl>
                                          <p:spTgt spid="349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900"/>
                            </p:stCondLst>
                            <p:childTnLst>
                              <p:par>
                                <p:cTn id="20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34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896"/>
                            </p:stCondLst>
                            <p:childTnLst>
                              <p:par>
                                <p:cTn id="26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4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860"/>
                            </p:stCondLst>
                            <p:childTnLst>
                              <p:par>
                                <p:cTn id="32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34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472"/>
                            </p:stCondLst>
                            <p:childTnLst>
                              <p:par>
                                <p:cTn id="38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4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6" grpId="0" animBg="1"/>
      <p:bldP spid="349187" grpId="0" build="p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9" name="Rectangle 3" descr="White marble"/>
          <p:cNvSpPr>
            <a:spLocks noGrp="1" noChangeArrowheads="1"/>
          </p:cNvSpPr>
          <p:nvPr>
            <p:ph type="body" idx="1"/>
          </p:nvPr>
        </p:nvSpPr>
        <p:spPr>
          <a:xfrm>
            <a:off x="684213" y="692150"/>
            <a:ext cx="7940675" cy="5905500"/>
          </a:xfrm>
          <a:blipFill dpi="0" rotWithShape="0">
            <a:blip r:embed="rId4" cstate="print">
              <a:alphaModFix amt="94000"/>
            </a:blip>
            <a:srcRect/>
            <a:tile tx="0" ty="0" sx="100000" sy="100000" flip="none" algn="tl"/>
          </a:blipFill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>
            <a:flatTx/>
          </a:bodyPr>
          <a:lstStyle/>
          <a:p>
            <a:pPr marL="609600" indent="-609600">
              <a:lnSpc>
                <a:spcPct val="80000"/>
              </a:lnSpc>
            </a:pPr>
            <a:r>
              <a:rPr lang="sv-SE" i="1">
                <a:solidFill>
                  <a:srgbClr val="FF0000"/>
                </a:solidFill>
              </a:rPr>
              <a:t>Mampu mendekati siswa secara positif</a:t>
            </a:r>
            <a:endParaRPr lang="en-US" i="1">
              <a:solidFill>
                <a:srgbClr val="FF0000"/>
              </a:solidFill>
            </a:endParaRPr>
          </a:p>
          <a:p>
            <a:pPr marL="609600" indent="-609600">
              <a:lnSpc>
                <a:spcPct val="80000"/>
              </a:lnSpc>
            </a:pPr>
            <a:r>
              <a:rPr lang="sv-SE" i="1">
                <a:solidFill>
                  <a:srgbClr val="000099"/>
                </a:solidFill>
              </a:rPr>
              <a:t>Efektif dalam menyiapkan bermacam-macam umpan balik</a:t>
            </a:r>
            <a:endParaRPr lang="en-US" i="1">
              <a:solidFill>
                <a:srgbClr val="000099"/>
              </a:solidFill>
            </a:endParaRPr>
          </a:p>
          <a:p>
            <a:pPr marL="609600" indent="-609600">
              <a:lnSpc>
                <a:spcPct val="80000"/>
              </a:lnSpc>
            </a:pPr>
            <a:r>
              <a:rPr lang="sv-SE" i="1">
                <a:solidFill>
                  <a:srgbClr val="FF0000"/>
                </a:solidFill>
              </a:rPr>
              <a:t>Efektif karena cocok dengan lingkungan pembelajaran</a:t>
            </a:r>
            <a:endParaRPr lang="en-US" i="1">
              <a:solidFill>
                <a:srgbClr val="FF0000"/>
              </a:solidFill>
            </a:endParaRPr>
          </a:p>
          <a:p>
            <a:pPr marL="609600" indent="-609600">
              <a:lnSpc>
                <a:spcPct val="80000"/>
              </a:lnSpc>
            </a:pPr>
            <a:r>
              <a:rPr lang="sv-SE" i="1">
                <a:solidFill>
                  <a:srgbClr val="000099"/>
                </a:solidFill>
              </a:rPr>
              <a:t>Efektif dalam menilai penampilan secara patut</a:t>
            </a:r>
            <a:endParaRPr lang="en-US" i="1">
              <a:solidFill>
                <a:srgbClr val="000099"/>
              </a:solidFill>
            </a:endParaRPr>
          </a:p>
          <a:p>
            <a:pPr marL="609600" indent="-609600">
              <a:lnSpc>
                <a:spcPct val="80000"/>
              </a:lnSpc>
            </a:pPr>
            <a:r>
              <a:rPr lang="sv-SE" i="1">
                <a:solidFill>
                  <a:srgbClr val="FF0000"/>
                </a:solidFill>
              </a:rPr>
              <a:t>Efektif karena menggunakan sumber-sumber komputer secara makasimal</a:t>
            </a:r>
            <a:endParaRPr lang="en-US" i="1">
              <a:solidFill>
                <a:srgbClr val="FF0000"/>
              </a:solidFill>
            </a:endParaRPr>
          </a:p>
          <a:p>
            <a:pPr marL="609600" indent="-609600">
              <a:lnSpc>
                <a:spcPct val="80000"/>
              </a:lnSpc>
            </a:pPr>
            <a:r>
              <a:rPr lang="sv-SE" i="1">
                <a:solidFill>
                  <a:srgbClr val="000099"/>
                </a:solidFill>
              </a:rPr>
              <a:t>Efektif karena dirancang berdasarkan prinsip desain pembelajaran</a:t>
            </a:r>
            <a:endParaRPr lang="en-US" i="1">
              <a:solidFill>
                <a:srgbClr val="000099"/>
              </a:solidFill>
            </a:endParaRPr>
          </a:p>
          <a:p>
            <a:pPr marL="609600" indent="-609600">
              <a:lnSpc>
                <a:spcPct val="80000"/>
              </a:lnSpc>
            </a:pPr>
            <a:r>
              <a:rPr lang="sv-SE" i="1">
                <a:solidFill>
                  <a:srgbClr val="FF3300"/>
                </a:solidFill>
              </a:rPr>
              <a:t>Efektif karena seluruh program sudah dievaluasi</a:t>
            </a:r>
            <a:endParaRPr lang="en-US" i="1">
              <a:solidFill>
                <a:srgbClr val="FF3300"/>
              </a:solidFill>
            </a:endParaRPr>
          </a:p>
        </p:txBody>
      </p:sp>
    </p:spTree>
  </p:cSld>
  <p:clrMapOvr>
    <a:masterClrMapping/>
  </p:clrMapOvr>
  <p:transition spd="med">
    <p:cover dir="ru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377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944"/>
                            </p:stCondLst>
                            <p:childTnLst>
                              <p:par>
                                <p:cTn id="1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4"/>
                            </p:stCondLst>
                            <p:childTnLst>
                              <p:par>
                                <p:cTn id="21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203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6064"/>
                            </p:stCondLst>
                            <p:childTnLst>
                              <p:par>
                                <p:cTn id="27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203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860"/>
                            </p:stCondLst>
                            <p:childTnLst>
                              <p:par>
                                <p:cTn id="33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203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536"/>
                            </p:stCondLst>
                            <p:childTnLst>
                              <p:par>
                                <p:cTn id="39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20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20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203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3124"/>
                            </p:stCondLst>
                            <p:childTnLst>
                              <p:par>
                                <p:cTn id="45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5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20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20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203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9" grpId="0" uiExpand="1" build="p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accent2"/>
            </a:gs>
            <a:gs pos="100000">
              <a:srgbClr val="FFFF66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8908" name="Group 12"/>
          <p:cNvGrpSpPr>
            <a:grpSpLocks/>
          </p:cNvGrpSpPr>
          <p:nvPr/>
        </p:nvGrpSpPr>
        <p:grpSpPr bwMode="auto">
          <a:xfrm>
            <a:off x="684213" y="333375"/>
            <a:ext cx="8064500" cy="6264275"/>
            <a:chOff x="1400" y="6826"/>
            <a:chExt cx="8280" cy="7393"/>
          </a:xfrm>
        </p:grpSpPr>
        <p:sp>
          <p:nvSpPr>
            <p:cNvPr id="208909" name="Rectangle 13" descr="Water droplets"/>
            <p:cNvSpPr>
              <a:spLocks noChangeArrowheads="1"/>
            </p:cNvSpPr>
            <p:nvPr/>
          </p:nvSpPr>
          <p:spPr bwMode="auto">
            <a:xfrm>
              <a:off x="7340" y="8951"/>
              <a:ext cx="2160" cy="900"/>
            </a:xfrm>
            <a:prstGeom prst="rect">
              <a:avLst/>
            </a:prstGeom>
            <a:blipFill dpi="0" rotWithShape="1">
              <a:blip r:embed="rId3" cstate="print"/>
              <a:srcRect/>
              <a:tile tx="0" ty="0" sx="100000" sy="100000" flip="none" algn="tl"/>
            </a:blip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800" b="1">
                  <a:solidFill>
                    <a:srgbClr val="660033"/>
                  </a:solidFill>
                </a:rPr>
                <a:t>PEMBUATAN MEDIA</a:t>
              </a:r>
            </a:p>
          </p:txBody>
        </p:sp>
        <p:grpSp>
          <p:nvGrpSpPr>
            <p:cNvPr id="208910" name="Group 14"/>
            <p:cNvGrpSpPr>
              <a:grpSpLocks/>
            </p:cNvGrpSpPr>
            <p:nvPr/>
          </p:nvGrpSpPr>
          <p:grpSpPr bwMode="auto">
            <a:xfrm>
              <a:off x="1400" y="6826"/>
              <a:ext cx="8280" cy="7393"/>
              <a:chOff x="1400" y="6826"/>
              <a:chExt cx="8280" cy="7393"/>
            </a:xfrm>
          </p:grpSpPr>
          <p:sp>
            <p:nvSpPr>
              <p:cNvPr id="208911" name="Rectangle 15" descr="Water droplets"/>
              <p:cNvSpPr>
                <a:spLocks noChangeArrowheads="1"/>
              </p:cNvSpPr>
              <p:nvPr/>
            </p:nvSpPr>
            <p:spPr bwMode="auto">
              <a:xfrm>
                <a:off x="1400" y="8072"/>
                <a:ext cx="2160" cy="707"/>
              </a:xfrm>
              <a:prstGeom prst="rect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1800" b="1">
                    <a:solidFill>
                      <a:srgbClr val="660033"/>
                    </a:solidFill>
                  </a:rPr>
                  <a:t>SELEKSI</a:t>
                </a:r>
              </a:p>
              <a:p>
                <a:pPr algn="ctr"/>
                <a:r>
                  <a:rPr lang="en-US" sz="1800" b="1">
                    <a:solidFill>
                      <a:srgbClr val="660033"/>
                    </a:solidFill>
                  </a:rPr>
                  <a:t>PESERTA</a:t>
                </a:r>
              </a:p>
            </p:txBody>
          </p:sp>
          <p:sp>
            <p:nvSpPr>
              <p:cNvPr id="208912" name="Rectangle 16" descr="Water droplets"/>
              <p:cNvSpPr>
                <a:spLocks noChangeArrowheads="1"/>
              </p:cNvSpPr>
              <p:nvPr/>
            </p:nvSpPr>
            <p:spPr bwMode="auto">
              <a:xfrm>
                <a:off x="1400" y="8986"/>
                <a:ext cx="2160" cy="707"/>
              </a:xfrm>
              <a:prstGeom prst="rect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2000">
                    <a:solidFill>
                      <a:srgbClr val="660033"/>
                    </a:solidFill>
                  </a:rPr>
                  <a:t>PELATIHAN</a:t>
                </a:r>
              </a:p>
            </p:txBody>
          </p:sp>
          <p:sp>
            <p:nvSpPr>
              <p:cNvPr id="208913" name="Rectangle 17" descr="Water droplets"/>
              <p:cNvSpPr>
                <a:spLocks noChangeArrowheads="1"/>
              </p:cNvSpPr>
              <p:nvPr/>
            </p:nvSpPr>
            <p:spPr bwMode="auto">
              <a:xfrm>
                <a:off x="3740" y="10356"/>
                <a:ext cx="2520" cy="707"/>
              </a:xfrm>
              <a:prstGeom prst="rect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1800" b="1">
                    <a:solidFill>
                      <a:srgbClr val="660033"/>
                    </a:solidFill>
                  </a:rPr>
                  <a:t>REVISI </a:t>
                </a:r>
              </a:p>
            </p:txBody>
          </p:sp>
          <p:sp>
            <p:nvSpPr>
              <p:cNvPr id="208914" name="Rectangle 18" descr="Water droplets"/>
              <p:cNvSpPr>
                <a:spLocks noChangeArrowheads="1"/>
              </p:cNvSpPr>
              <p:nvPr/>
            </p:nvSpPr>
            <p:spPr bwMode="auto">
              <a:xfrm>
                <a:off x="4640" y="11676"/>
                <a:ext cx="2160" cy="707"/>
              </a:xfrm>
              <a:prstGeom prst="rect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1800" b="1">
                    <a:solidFill>
                      <a:srgbClr val="660033"/>
                    </a:solidFill>
                  </a:rPr>
                  <a:t>REVISI</a:t>
                </a:r>
              </a:p>
            </p:txBody>
          </p:sp>
          <p:sp>
            <p:nvSpPr>
              <p:cNvPr id="208915" name="Rectangle 19" descr="Water droplets"/>
              <p:cNvSpPr>
                <a:spLocks noChangeArrowheads="1"/>
              </p:cNvSpPr>
              <p:nvPr/>
            </p:nvSpPr>
            <p:spPr bwMode="auto">
              <a:xfrm>
                <a:off x="7340" y="11676"/>
                <a:ext cx="2160" cy="707"/>
              </a:xfrm>
              <a:prstGeom prst="rect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1800" b="1">
                    <a:solidFill>
                      <a:srgbClr val="660033"/>
                    </a:solidFill>
                  </a:rPr>
                  <a:t>UJI IMPLEMENTASI</a:t>
                </a:r>
              </a:p>
            </p:txBody>
          </p:sp>
          <p:sp>
            <p:nvSpPr>
              <p:cNvPr id="208916" name="AutoShape 20" descr="Water droplets"/>
              <p:cNvSpPr>
                <a:spLocks noChangeArrowheads="1"/>
              </p:cNvSpPr>
              <p:nvPr/>
            </p:nvSpPr>
            <p:spPr bwMode="auto">
              <a:xfrm>
                <a:off x="7160" y="10066"/>
                <a:ext cx="2520" cy="1440"/>
              </a:xfrm>
              <a:prstGeom prst="diamond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000"/>
              </a:p>
              <a:p>
                <a:r>
                  <a:rPr lang="en-US" sz="1800" b="1">
                    <a:solidFill>
                      <a:srgbClr val="660033"/>
                    </a:solidFill>
                  </a:rPr>
                  <a:t>VALIDASI</a:t>
                </a:r>
              </a:p>
            </p:txBody>
          </p:sp>
          <p:sp>
            <p:nvSpPr>
              <p:cNvPr id="208917" name="Rectangle 21" descr="Water droplets"/>
              <p:cNvSpPr>
                <a:spLocks noChangeArrowheads="1"/>
              </p:cNvSpPr>
              <p:nvPr/>
            </p:nvSpPr>
            <p:spPr bwMode="auto">
              <a:xfrm>
                <a:off x="1700" y="12599"/>
                <a:ext cx="2160" cy="707"/>
              </a:xfrm>
              <a:prstGeom prst="rect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1800" b="1">
                    <a:solidFill>
                      <a:srgbClr val="660033"/>
                    </a:solidFill>
                  </a:rPr>
                  <a:t>PELAPORAN </a:t>
                </a:r>
              </a:p>
            </p:txBody>
          </p:sp>
          <p:sp>
            <p:nvSpPr>
              <p:cNvPr id="208918" name="Rectangle 22" descr="Water droplets"/>
              <p:cNvSpPr>
                <a:spLocks noChangeArrowheads="1"/>
              </p:cNvSpPr>
              <p:nvPr/>
            </p:nvSpPr>
            <p:spPr bwMode="auto">
              <a:xfrm>
                <a:off x="1760" y="11676"/>
                <a:ext cx="2160" cy="707"/>
              </a:xfrm>
              <a:prstGeom prst="rect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1800" b="1">
                    <a:solidFill>
                      <a:srgbClr val="660033"/>
                    </a:solidFill>
                  </a:rPr>
                  <a:t>PRODUK AKHIR</a:t>
                </a:r>
              </a:p>
            </p:txBody>
          </p:sp>
          <p:sp>
            <p:nvSpPr>
              <p:cNvPr id="208919" name="AutoShape 23" descr="Water droplets"/>
              <p:cNvSpPr>
                <a:spLocks noChangeArrowheads="1"/>
              </p:cNvSpPr>
              <p:nvPr/>
            </p:nvSpPr>
            <p:spPr bwMode="auto">
              <a:xfrm>
                <a:off x="4100" y="8446"/>
                <a:ext cx="2620" cy="1800"/>
              </a:xfrm>
              <a:prstGeom prst="diamond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000"/>
              </a:p>
              <a:p>
                <a:r>
                  <a:rPr lang="en-US" sz="1800" b="1">
                    <a:solidFill>
                      <a:srgbClr val="660033"/>
                    </a:solidFill>
                  </a:rPr>
                  <a:t>EVALUASI</a:t>
                </a:r>
              </a:p>
            </p:txBody>
          </p:sp>
          <p:sp>
            <p:nvSpPr>
              <p:cNvPr id="208920" name="Rectangle 24" descr="Water droplets"/>
              <p:cNvSpPr>
                <a:spLocks noChangeArrowheads="1"/>
              </p:cNvSpPr>
              <p:nvPr/>
            </p:nvSpPr>
            <p:spPr bwMode="auto">
              <a:xfrm>
                <a:off x="4200" y="7366"/>
                <a:ext cx="2520" cy="707"/>
              </a:xfrm>
              <a:prstGeom prst="rect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2000">
                    <a:solidFill>
                      <a:srgbClr val="660033"/>
                    </a:solidFill>
                  </a:rPr>
                  <a:t>PEMBIMBINGAN</a:t>
                </a:r>
              </a:p>
            </p:txBody>
          </p:sp>
          <p:sp>
            <p:nvSpPr>
              <p:cNvPr id="208921" name="Line 25" descr="Water droplets"/>
              <p:cNvSpPr>
                <a:spLocks noChangeShapeType="1"/>
              </p:cNvSpPr>
              <p:nvPr/>
            </p:nvSpPr>
            <p:spPr bwMode="auto">
              <a:xfrm>
                <a:off x="2300" y="7669"/>
                <a:ext cx="0" cy="41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22" name="Line 26" descr="Water droplets"/>
              <p:cNvSpPr>
                <a:spLocks noChangeShapeType="1"/>
              </p:cNvSpPr>
              <p:nvPr/>
            </p:nvSpPr>
            <p:spPr bwMode="auto">
              <a:xfrm>
                <a:off x="3600" y="9346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23" name="Line 27" descr="Water droplets"/>
              <p:cNvSpPr>
                <a:spLocks noChangeShapeType="1"/>
              </p:cNvSpPr>
              <p:nvPr/>
            </p:nvSpPr>
            <p:spPr bwMode="auto">
              <a:xfrm flipV="1">
                <a:off x="5400" y="8086"/>
                <a:ext cx="0" cy="3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24" name="Line 28" descr="Water droplets"/>
              <p:cNvSpPr>
                <a:spLocks noChangeShapeType="1"/>
              </p:cNvSpPr>
              <p:nvPr/>
            </p:nvSpPr>
            <p:spPr bwMode="auto">
              <a:xfrm>
                <a:off x="6700" y="9346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25" name="Line 29" descr="Water droplets"/>
              <p:cNvSpPr>
                <a:spLocks noChangeShapeType="1"/>
              </p:cNvSpPr>
              <p:nvPr/>
            </p:nvSpPr>
            <p:spPr bwMode="auto">
              <a:xfrm>
                <a:off x="8400" y="9885"/>
                <a:ext cx="0" cy="28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26" name="Line 30" descr="Water droplets"/>
              <p:cNvSpPr>
                <a:spLocks noChangeShapeType="1"/>
              </p:cNvSpPr>
              <p:nvPr/>
            </p:nvSpPr>
            <p:spPr bwMode="auto">
              <a:xfrm flipH="1">
                <a:off x="6260" y="10665"/>
                <a:ext cx="9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27" name="Line 31" descr="Water droplets"/>
              <p:cNvSpPr>
                <a:spLocks noChangeShapeType="1"/>
              </p:cNvSpPr>
              <p:nvPr/>
            </p:nvSpPr>
            <p:spPr bwMode="auto">
              <a:xfrm flipH="1">
                <a:off x="8400" y="11488"/>
                <a:ext cx="20" cy="19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28" name="Rectangle 32" descr="Water droplets"/>
              <p:cNvSpPr>
                <a:spLocks noChangeArrowheads="1"/>
              </p:cNvSpPr>
              <p:nvPr/>
            </p:nvSpPr>
            <p:spPr bwMode="auto">
              <a:xfrm>
                <a:off x="7340" y="13116"/>
                <a:ext cx="2160" cy="540"/>
              </a:xfrm>
              <a:prstGeom prst="rect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1800" b="1">
                    <a:solidFill>
                      <a:srgbClr val="660033"/>
                    </a:solidFill>
                  </a:rPr>
                  <a:t>PEMANTAUAN</a:t>
                </a:r>
              </a:p>
            </p:txBody>
          </p:sp>
          <p:sp>
            <p:nvSpPr>
              <p:cNvPr id="208929" name="Line 33" descr="Water droplets"/>
              <p:cNvSpPr>
                <a:spLocks noChangeShapeType="1"/>
              </p:cNvSpPr>
              <p:nvPr/>
            </p:nvSpPr>
            <p:spPr bwMode="auto">
              <a:xfrm flipV="1">
                <a:off x="8400" y="12406"/>
                <a:ext cx="20" cy="6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30" name="Line 34" descr="Water droplets"/>
              <p:cNvSpPr>
                <a:spLocks noChangeShapeType="1"/>
              </p:cNvSpPr>
              <p:nvPr/>
            </p:nvSpPr>
            <p:spPr bwMode="auto">
              <a:xfrm flipH="1">
                <a:off x="6800" y="11985"/>
                <a:ext cx="54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31" name="Line 35" descr="Water droplets"/>
              <p:cNvSpPr>
                <a:spLocks noChangeShapeType="1"/>
              </p:cNvSpPr>
              <p:nvPr/>
            </p:nvSpPr>
            <p:spPr bwMode="auto">
              <a:xfrm flipH="1">
                <a:off x="3920" y="11985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32" name="Line 36" descr="Water droplets"/>
              <p:cNvSpPr>
                <a:spLocks noChangeShapeType="1"/>
              </p:cNvSpPr>
              <p:nvPr/>
            </p:nvSpPr>
            <p:spPr bwMode="auto">
              <a:xfrm flipH="1">
                <a:off x="2900" y="12419"/>
                <a:ext cx="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33" name="Rectangle 37" descr="Water droplets"/>
              <p:cNvSpPr>
                <a:spLocks noChangeArrowheads="1"/>
              </p:cNvSpPr>
              <p:nvPr/>
            </p:nvSpPr>
            <p:spPr bwMode="auto">
              <a:xfrm>
                <a:off x="4600" y="12599"/>
                <a:ext cx="2160" cy="707"/>
              </a:xfrm>
              <a:prstGeom prst="rect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b="1">
                    <a:solidFill>
                      <a:srgbClr val="660033"/>
                    </a:solidFill>
                  </a:rPr>
                  <a:t>EVALUASI DAN REFLEKSI</a:t>
                </a:r>
              </a:p>
            </p:txBody>
          </p:sp>
          <p:sp>
            <p:nvSpPr>
              <p:cNvPr id="208934" name="Line 38" descr="Water droplets"/>
              <p:cNvSpPr>
                <a:spLocks noChangeShapeType="1"/>
              </p:cNvSpPr>
              <p:nvPr/>
            </p:nvSpPr>
            <p:spPr bwMode="auto">
              <a:xfrm>
                <a:off x="3900" y="12959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35" name="Oval 39" descr="Water droplets"/>
              <p:cNvSpPr>
                <a:spLocks noChangeArrowheads="1"/>
              </p:cNvSpPr>
              <p:nvPr/>
            </p:nvSpPr>
            <p:spPr bwMode="auto">
              <a:xfrm>
                <a:off x="4800" y="13499"/>
                <a:ext cx="1800" cy="720"/>
              </a:xfrm>
              <a:prstGeom prst="ellipse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r>
                  <a:rPr lang="en-US" sz="1800" b="1">
                    <a:solidFill>
                      <a:srgbClr val="660033"/>
                    </a:solidFill>
                  </a:rPr>
                  <a:t>SELESAI</a:t>
                </a:r>
              </a:p>
            </p:txBody>
          </p:sp>
          <p:sp>
            <p:nvSpPr>
              <p:cNvPr id="208936" name="Line 40" descr="Water droplets"/>
              <p:cNvSpPr>
                <a:spLocks noChangeShapeType="1"/>
              </p:cNvSpPr>
              <p:nvPr/>
            </p:nvSpPr>
            <p:spPr bwMode="auto">
              <a:xfrm>
                <a:off x="5700" y="13319"/>
                <a:ext cx="0" cy="19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37" name="Oval 41" descr="Water droplets"/>
              <p:cNvSpPr>
                <a:spLocks noChangeArrowheads="1"/>
              </p:cNvSpPr>
              <p:nvPr/>
            </p:nvSpPr>
            <p:spPr bwMode="auto">
              <a:xfrm>
                <a:off x="1400" y="6826"/>
                <a:ext cx="1800" cy="720"/>
              </a:xfrm>
              <a:prstGeom prst="ellipse">
                <a:avLst/>
              </a:prstGeom>
              <a:blipFill dpi="0" rotWithShape="1">
                <a:blip r:embed="rId3" cstate="print"/>
                <a:srcRect/>
                <a:tile tx="0" ty="0" sx="100000" sy="100000" flip="none" algn="tl"/>
              </a:blip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1800" b="1">
                    <a:solidFill>
                      <a:srgbClr val="660033"/>
                    </a:solidFill>
                  </a:rPr>
                  <a:t>MULAI</a:t>
                </a:r>
              </a:p>
            </p:txBody>
          </p:sp>
          <p:sp>
            <p:nvSpPr>
              <p:cNvPr id="208938" name="Line 42" descr="Water droplets"/>
              <p:cNvSpPr>
                <a:spLocks noChangeShapeType="1"/>
              </p:cNvSpPr>
              <p:nvPr/>
            </p:nvSpPr>
            <p:spPr bwMode="auto">
              <a:xfrm>
                <a:off x="2300" y="8806"/>
                <a:ext cx="0" cy="21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208939" name="Text Box 43"/>
              <p:cNvSpPr txBox="1">
                <a:spLocks noChangeArrowheads="1"/>
              </p:cNvSpPr>
              <p:nvPr/>
            </p:nvSpPr>
            <p:spPr bwMode="auto">
              <a:xfrm>
                <a:off x="6500" y="8806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chemeClr val="hlink"/>
                    </a:solidFill>
                  </a:rPr>
                  <a:t>Lulus</a:t>
                </a:r>
              </a:p>
            </p:txBody>
          </p:sp>
          <p:sp>
            <p:nvSpPr>
              <p:cNvPr id="208940" name="Text Box 44"/>
              <p:cNvSpPr txBox="1">
                <a:spLocks noChangeArrowheads="1"/>
              </p:cNvSpPr>
              <p:nvPr/>
            </p:nvSpPr>
            <p:spPr bwMode="auto">
              <a:xfrm>
                <a:off x="5500" y="8086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rgbClr val="FF3300"/>
                    </a:solidFill>
                  </a:rPr>
                  <a:t>Tdk Lulus</a:t>
                </a:r>
              </a:p>
            </p:txBody>
          </p:sp>
          <p:sp>
            <p:nvSpPr>
              <p:cNvPr id="208941" name="Text Box 45"/>
              <p:cNvSpPr txBox="1">
                <a:spLocks noChangeArrowheads="1"/>
              </p:cNvSpPr>
              <p:nvPr/>
            </p:nvSpPr>
            <p:spPr bwMode="auto">
              <a:xfrm>
                <a:off x="6260" y="10095"/>
                <a:ext cx="1080" cy="5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r>
                  <a:rPr lang="en-US" sz="1400" b="1">
                    <a:solidFill>
                      <a:srgbClr val="FF3300"/>
                    </a:solidFill>
                  </a:rPr>
                  <a:t>Tidak Layak</a:t>
                </a:r>
              </a:p>
            </p:txBody>
          </p:sp>
        </p:grpSp>
      </p:grpSp>
    </p:spTree>
  </p:cSld>
  <p:clrMapOvr>
    <a:masterClrMapping/>
  </p:clrMapOvr>
  <p:transition spd="med">
    <p:cover dir="ru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2020" name="Group 4"/>
          <p:cNvGrpSpPr>
            <a:grpSpLocks noChangeAspect="1"/>
          </p:cNvGrpSpPr>
          <p:nvPr/>
        </p:nvGrpSpPr>
        <p:grpSpPr bwMode="auto">
          <a:xfrm>
            <a:off x="684213" y="333375"/>
            <a:ext cx="8208962" cy="6264275"/>
            <a:chOff x="1780" y="770"/>
            <a:chExt cx="7935" cy="7598"/>
          </a:xfrm>
        </p:grpSpPr>
        <p:sp>
          <p:nvSpPr>
            <p:cNvPr id="342021" name="AutoShape 5"/>
            <p:cNvSpPr>
              <a:spLocks noChangeAspect="1" noChangeArrowheads="1"/>
            </p:cNvSpPr>
            <p:nvPr/>
          </p:nvSpPr>
          <p:spPr bwMode="auto">
            <a:xfrm>
              <a:off x="1780" y="770"/>
              <a:ext cx="7935" cy="75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42022" name="Line 6"/>
            <p:cNvSpPr>
              <a:spLocks noChangeShapeType="1"/>
            </p:cNvSpPr>
            <p:nvPr/>
          </p:nvSpPr>
          <p:spPr bwMode="auto">
            <a:xfrm>
              <a:off x="5307" y="1366"/>
              <a:ext cx="0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42023" name="Line 7"/>
            <p:cNvSpPr>
              <a:spLocks noChangeShapeType="1"/>
            </p:cNvSpPr>
            <p:nvPr/>
          </p:nvSpPr>
          <p:spPr bwMode="auto">
            <a:xfrm>
              <a:off x="5601" y="4792"/>
              <a:ext cx="0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42024" name="Line 8"/>
            <p:cNvSpPr>
              <a:spLocks noChangeShapeType="1"/>
            </p:cNvSpPr>
            <p:nvPr/>
          </p:nvSpPr>
          <p:spPr bwMode="auto">
            <a:xfrm>
              <a:off x="5601" y="5537"/>
              <a:ext cx="0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42025" name="Line 9"/>
            <p:cNvSpPr>
              <a:spLocks noChangeShapeType="1"/>
            </p:cNvSpPr>
            <p:nvPr/>
          </p:nvSpPr>
          <p:spPr bwMode="auto">
            <a:xfrm>
              <a:off x="5601" y="6133"/>
              <a:ext cx="0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42026" name="Line 10"/>
            <p:cNvSpPr>
              <a:spLocks noChangeShapeType="1"/>
            </p:cNvSpPr>
            <p:nvPr/>
          </p:nvSpPr>
          <p:spPr bwMode="auto">
            <a:xfrm>
              <a:off x="5601" y="6878"/>
              <a:ext cx="0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42027" name="Line 11"/>
            <p:cNvSpPr>
              <a:spLocks noChangeShapeType="1"/>
            </p:cNvSpPr>
            <p:nvPr/>
          </p:nvSpPr>
          <p:spPr bwMode="auto">
            <a:xfrm>
              <a:off x="5601" y="7623"/>
              <a:ext cx="0" cy="2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grpSp>
          <p:nvGrpSpPr>
            <p:cNvPr id="342028" name="Group 12"/>
            <p:cNvGrpSpPr>
              <a:grpSpLocks/>
            </p:cNvGrpSpPr>
            <p:nvPr/>
          </p:nvGrpSpPr>
          <p:grpSpPr bwMode="auto">
            <a:xfrm>
              <a:off x="2074" y="770"/>
              <a:ext cx="6759" cy="7598"/>
              <a:chOff x="2074" y="770"/>
              <a:chExt cx="6759" cy="7598"/>
            </a:xfrm>
          </p:grpSpPr>
          <p:grpSp>
            <p:nvGrpSpPr>
              <p:cNvPr id="342029" name="Group 13"/>
              <p:cNvGrpSpPr>
                <a:grpSpLocks/>
              </p:cNvGrpSpPr>
              <p:nvPr/>
            </p:nvGrpSpPr>
            <p:grpSpPr bwMode="auto">
              <a:xfrm>
                <a:off x="2074" y="770"/>
                <a:ext cx="6759" cy="7598"/>
                <a:chOff x="2074" y="770"/>
                <a:chExt cx="6759" cy="7598"/>
              </a:xfrm>
            </p:grpSpPr>
            <p:sp>
              <p:nvSpPr>
                <p:cNvPr id="342030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131" y="1664"/>
                  <a:ext cx="2498" cy="5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400" b="1">
                      <a:solidFill>
                        <a:srgbClr val="000066"/>
                      </a:solidFill>
                    </a:rPr>
                    <a:t>Penjabaran Kompetensi (penulisan Naskah)</a:t>
                  </a:r>
                </a:p>
              </p:txBody>
            </p:sp>
            <p:sp>
              <p:nvSpPr>
                <p:cNvPr id="34203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2074" y="2856"/>
                  <a:ext cx="1616" cy="59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400" b="1">
                      <a:solidFill>
                        <a:srgbClr val="660033"/>
                      </a:solidFill>
                    </a:rPr>
                    <a:t>Pemrograman Dasar</a:t>
                  </a:r>
                </a:p>
              </p:txBody>
            </p:sp>
            <p:sp>
              <p:nvSpPr>
                <p:cNvPr id="34203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4131" y="2856"/>
                  <a:ext cx="1323" cy="59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400" b="1">
                      <a:solidFill>
                        <a:srgbClr val="660033"/>
                      </a:solidFill>
                    </a:rPr>
                    <a:t>Pembuatan grafis</a:t>
                  </a:r>
                </a:p>
              </p:txBody>
            </p:sp>
            <p:sp>
              <p:nvSpPr>
                <p:cNvPr id="342033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5748" y="2856"/>
                  <a:ext cx="1322" cy="59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400" b="1">
                      <a:solidFill>
                        <a:srgbClr val="660033"/>
                      </a:solidFill>
                    </a:rPr>
                    <a:t>Pembuatan animasi</a:t>
                  </a:r>
                </a:p>
              </p:txBody>
            </p:sp>
            <p:sp>
              <p:nvSpPr>
                <p:cNvPr id="342034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7511" y="2856"/>
                  <a:ext cx="1322" cy="59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400" b="1">
                      <a:solidFill>
                        <a:srgbClr val="660033"/>
                      </a:solidFill>
                    </a:rPr>
                    <a:t>Digitasi</a:t>
                  </a:r>
                </a:p>
              </p:txBody>
            </p:sp>
            <p:sp>
              <p:nvSpPr>
                <p:cNvPr id="34203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866" y="4048"/>
                  <a:ext cx="1469" cy="74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400" b="1">
                      <a:solidFill>
                        <a:srgbClr val="FF3300"/>
                      </a:solidFill>
                    </a:rPr>
                    <a:t>Pemrograman Lengkap</a:t>
                  </a:r>
                </a:p>
              </p:txBody>
            </p:sp>
            <p:sp>
              <p:nvSpPr>
                <p:cNvPr id="342036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866" y="5090"/>
                  <a:ext cx="1469" cy="44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b="1">
                      <a:solidFill>
                        <a:srgbClr val="FF3300"/>
                      </a:solidFill>
                    </a:rPr>
                    <a:t>Evaluasi Ahli</a:t>
                  </a:r>
                </a:p>
              </p:txBody>
            </p:sp>
            <p:sp>
              <p:nvSpPr>
                <p:cNvPr id="342037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4866" y="6431"/>
                  <a:ext cx="1469" cy="44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400" b="1">
                      <a:solidFill>
                        <a:srgbClr val="FF3300"/>
                      </a:solidFill>
                    </a:rPr>
                    <a:t>Ujicoba</a:t>
                  </a:r>
                </a:p>
              </p:txBody>
            </p:sp>
            <p:sp>
              <p:nvSpPr>
                <p:cNvPr id="342038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4866" y="5835"/>
                  <a:ext cx="1469" cy="29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400" b="1">
                      <a:solidFill>
                        <a:srgbClr val="FF3300"/>
                      </a:solidFill>
                    </a:rPr>
                    <a:t>Revisi</a:t>
                  </a:r>
                </a:p>
              </p:txBody>
            </p:sp>
            <p:sp>
              <p:nvSpPr>
                <p:cNvPr id="342039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866" y="7176"/>
                  <a:ext cx="1469" cy="44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b="1">
                      <a:solidFill>
                        <a:srgbClr val="FF3300"/>
                      </a:solidFill>
                    </a:rPr>
                    <a:t>Revisi</a:t>
                  </a:r>
                </a:p>
              </p:txBody>
            </p:sp>
            <p:sp>
              <p:nvSpPr>
                <p:cNvPr id="342040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866" y="7921"/>
                  <a:ext cx="1469" cy="44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200" b="1">
                      <a:solidFill>
                        <a:srgbClr val="000066"/>
                      </a:solidFill>
                    </a:rPr>
                    <a:t>PRODUK AKHIR</a:t>
                  </a:r>
                </a:p>
              </p:txBody>
            </p:sp>
            <p:sp>
              <p:nvSpPr>
                <p:cNvPr id="342041" name="Line 25"/>
                <p:cNvSpPr>
                  <a:spLocks noChangeShapeType="1"/>
                </p:cNvSpPr>
                <p:nvPr/>
              </p:nvSpPr>
              <p:spPr bwMode="auto">
                <a:xfrm>
                  <a:off x="2956" y="2558"/>
                  <a:ext cx="5143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342042" name="Line 26"/>
                <p:cNvSpPr>
                  <a:spLocks noChangeShapeType="1"/>
                </p:cNvSpPr>
                <p:nvPr/>
              </p:nvSpPr>
              <p:spPr bwMode="auto">
                <a:xfrm>
                  <a:off x="2956" y="2558"/>
                  <a:ext cx="0" cy="2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342043" name="Line 27"/>
                <p:cNvSpPr>
                  <a:spLocks noChangeShapeType="1"/>
                </p:cNvSpPr>
                <p:nvPr/>
              </p:nvSpPr>
              <p:spPr bwMode="auto">
                <a:xfrm>
                  <a:off x="4866" y="2558"/>
                  <a:ext cx="0" cy="2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342044" name="Line 28"/>
                <p:cNvSpPr>
                  <a:spLocks noChangeShapeType="1"/>
                </p:cNvSpPr>
                <p:nvPr/>
              </p:nvSpPr>
              <p:spPr bwMode="auto">
                <a:xfrm>
                  <a:off x="6335" y="2558"/>
                  <a:ext cx="0" cy="2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342045" name="Line 29"/>
                <p:cNvSpPr>
                  <a:spLocks noChangeShapeType="1"/>
                </p:cNvSpPr>
                <p:nvPr/>
              </p:nvSpPr>
              <p:spPr bwMode="auto">
                <a:xfrm>
                  <a:off x="8099" y="2558"/>
                  <a:ext cx="0" cy="2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342046" name="Line 30"/>
                <p:cNvSpPr>
                  <a:spLocks noChangeShapeType="1"/>
                </p:cNvSpPr>
                <p:nvPr/>
              </p:nvSpPr>
              <p:spPr bwMode="auto">
                <a:xfrm>
                  <a:off x="2956" y="3750"/>
                  <a:ext cx="5143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342047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2956" y="3452"/>
                  <a:ext cx="0" cy="2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342048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8099" y="3452"/>
                  <a:ext cx="0" cy="2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342049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4866" y="3452"/>
                  <a:ext cx="0" cy="2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342050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6335" y="3452"/>
                  <a:ext cx="0" cy="2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342051" name="Line 35"/>
                <p:cNvSpPr>
                  <a:spLocks noChangeShapeType="1"/>
                </p:cNvSpPr>
                <p:nvPr/>
              </p:nvSpPr>
              <p:spPr bwMode="auto">
                <a:xfrm>
                  <a:off x="5601" y="3750"/>
                  <a:ext cx="0" cy="29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342052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572" y="770"/>
                  <a:ext cx="1469" cy="59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en-US" sz="1400" b="1">
                      <a:solidFill>
                        <a:srgbClr val="000066"/>
                      </a:solidFill>
                    </a:rPr>
                    <a:t>Identifikasi Kompetensi</a:t>
                  </a:r>
                </a:p>
              </p:txBody>
            </p:sp>
          </p:grpSp>
          <p:sp>
            <p:nvSpPr>
              <p:cNvPr id="342053" name="Line 37"/>
              <p:cNvSpPr>
                <a:spLocks noChangeShapeType="1"/>
              </p:cNvSpPr>
              <p:nvPr/>
            </p:nvSpPr>
            <p:spPr bwMode="auto">
              <a:xfrm>
                <a:off x="5307" y="2260"/>
                <a:ext cx="0" cy="29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id-ID"/>
              </a:p>
            </p:txBody>
          </p:sp>
        </p:grpSp>
      </p:grpSp>
      <p:pic>
        <p:nvPicPr>
          <p:cNvPr id="342054" name="Picture 38" descr="MADBOS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8125" y="4005263"/>
            <a:ext cx="2005013" cy="2005012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342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Default Design">
  <a:themeElements>
    <a:clrScheme name="1_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usiness Plan">
  <a:themeElements>
    <a:clrScheme name="Business Plan 1">
      <a:dk1>
        <a:srgbClr val="000000"/>
      </a:dk1>
      <a:lt1>
        <a:srgbClr val="EAEAEA"/>
      </a:lt1>
      <a:dk2>
        <a:srgbClr val="00763B"/>
      </a:dk2>
      <a:lt2>
        <a:srgbClr val="FFFFCC"/>
      </a:lt2>
      <a:accent1>
        <a:srgbClr val="CC6600"/>
      </a:accent1>
      <a:accent2>
        <a:srgbClr val="FF9900"/>
      </a:accent2>
      <a:accent3>
        <a:srgbClr val="AABDAF"/>
      </a:accent3>
      <a:accent4>
        <a:srgbClr val="C8C8C8"/>
      </a:accent4>
      <a:accent5>
        <a:srgbClr val="E2B8AA"/>
      </a:accent5>
      <a:accent6>
        <a:srgbClr val="E78A00"/>
      </a:accent6>
      <a:hlink>
        <a:srgbClr val="CC3300"/>
      </a:hlink>
      <a:folHlink>
        <a:srgbClr val="71BB96"/>
      </a:folHlink>
    </a:clrScheme>
    <a:fontScheme name="Business Pl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usiness Plan 1">
        <a:dk1>
          <a:srgbClr val="000000"/>
        </a:dk1>
        <a:lt1>
          <a:srgbClr val="EAEAEA"/>
        </a:lt1>
        <a:dk2>
          <a:srgbClr val="00763B"/>
        </a:dk2>
        <a:lt2>
          <a:srgbClr val="FFFFCC"/>
        </a:lt2>
        <a:accent1>
          <a:srgbClr val="CC6600"/>
        </a:accent1>
        <a:accent2>
          <a:srgbClr val="FF9900"/>
        </a:accent2>
        <a:accent3>
          <a:srgbClr val="AABDAF"/>
        </a:accent3>
        <a:accent4>
          <a:srgbClr val="C8C8C8"/>
        </a:accent4>
        <a:accent5>
          <a:srgbClr val="E2B8AA"/>
        </a:accent5>
        <a:accent6>
          <a:srgbClr val="E78A00"/>
        </a:accent6>
        <a:hlink>
          <a:srgbClr val="CC3300"/>
        </a:hlink>
        <a:folHlink>
          <a:srgbClr val="71BB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usiness Plan 2">
        <a:dk1>
          <a:srgbClr val="000000"/>
        </a:dk1>
        <a:lt1>
          <a:srgbClr val="FFFFFF"/>
        </a:lt1>
        <a:dk2>
          <a:srgbClr val="006633"/>
        </a:dk2>
        <a:lt2>
          <a:srgbClr val="FFFFFF"/>
        </a:lt2>
        <a:accent1>
          <a:srgbClr val="009999"/>
        </a:accent1>
        <a:accent2>
          <a:srgbClr val="8263A2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755992"/>
        </a:accent6>
        <a:hlink>
          <a:srgbClr val="0665C6"/>
        </a:hlink>
        <a:folHlink>
          <a:srgbClr val="71BB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usiness Plan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usiness Plan 4">
        <a:dk1>
          <a:srgbClr val="271A0D"/>
        </a:dk1>
        <a:lt1>
          <a:srgbClr val="EAEAEA"/>
        </a:lt1>
        <a:dk2>
          <a:srgbClr val="996633"/>
        </a:dk2>
        <a:lt2>
          <a:srgbClr val="FFFFCC"/>
        </a:lt2>
        <a:accent1>
          <a:srgbClr val="CC6600"/>
        </a:accent1>
        <a:accent2>
          <a:srgbClr val="FF9900"/>
        </a:accent2>
        <a:accent3>
          <a:srgbClr val="CAB8AD"/>
        </a:accent3>
        <a:accent4>
          <a:srgbClr val="C8C8C8"/>
        </a:accent4>
        <a:accent5>
          <a:srgbClr val="E2B8AA"/>
        </a:accent5>
        <a:accent6>
          <a:srgbClr val="E78A00"/>
        </a:accent6>
        <a:hlink>
          <a:srgbClr val="CC3300"/>
        </a:hlink>
        <a:folHlink>
          <a:srgbClr val="CA956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usiness Plan 5">
        <a:dk1>
          <a:srgbClr val="001428"/>
        </a:dk1>
        <a:lt1>
          <a:srgbClr val="DDDDDD"/>
        </a:lt1>
        <a:dk2>
          <a:srgbClr val="336699"/>
        </a:dk2>
        <a:lt2>
          <a:srgbClr val="CCFFCC"/>
        </a:lt2>
        <a:accent1>
          <a:srgbClr val="009999"/>
        </a:accent1>
        <a:accent2>
          <a:srgbClr val="8263A2"/>
        </a:accent2>
        <a:accent3>
          <a:srgbClr val="ADB8CA"/>
        </a:accent3>
        <a:accent4>
          <a:srgbClr val="BDBDBD"/>
        </a:accent4>
        <a:accent5>
          <a:srgbClr val="AACACA"/>
        </a:accent5>
        <a:accent6>
          <a:srgbClr val="755992"/>
        </a:accent6>
        <a:hlink>
          <a:srgbClr val="0665C6"/>
        </a:hlink>
        <a:folHlink>
          <a:srgbClr val="699BC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380</TotalTime>
  <Words>500</Words>
  <Application>Microsoft Office PowerPoint</Application>
  <PresentationFormat>On-screen Show (4:3)</PresentationFormat>
  <Paragraphs>115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29" baseType="lpstr">
      <vt:lpstr>Arial</vt:lpstr>
      <vt:lpstr>Times New Roman</vt:lpstr>
      <vt:lpstr>Wingdings</vt:lpstr>
      <vt:lpstr>Garamond</vt:lpstr>
      <vt:lpstr>Arial Black</vt:lpstr>
      <vt:lpstr>Trebuchet MS</vt:lpstr>
      <vt:lpstr>Verdana</vt:lpstr>
      <vt:lpstr>Monotype Corsiva</vt:lpstr>
      <vt:lpstr>Engravers MT</vt:lpstr>
      <vt:lpstr>Arial Unicode MS</vt:lpstr>
      <vt:lpstr>Comic Sans MS</vt:lpstr>
      <vt:lpstr>1_Default Design</vt:lpstr>
      <vt:lpstr>Business Plan</vt:lpstr>
      <vt:lpstr>Default Design</vt:lpstr>
      <vt:lpstr>Pixel</vt:lpstr>
      <vt:lpstr>Edge</vt:lpstr>
      <vt:lpstr>Corel PHOTO-PAINT 12.0 Image</vt:lpstr>
      <vt:lpstr>VISIO 5 Drawing</vt:lpstr>
      <vt:lpstr>PELATIHAN PENGEMBANGAN DAN IMPLEMENTASI MEDIA PEMBELJARAN BERBANTUAN KOMPUTER BAGI GURU SMK KELOMPOK TEKNOLOGI INDUSTRI</vt:lpstr>
      <vt:lpstr>Slide 2</vt:lpstr>
      <vt:lpstr>Slide 3</vt:lpstr>
      <vt:lpstr>Slide 4</vt:lpstr>
      <vt:lpstr>Slide 5</vt:lpstr>
      <vt:lpstr>LANDASAN TEORI</vt:lpstr>
      <vt:lpstr>Slide 7</vt:lpstr>
      <vt:lpstr>Slide 8</vt:lpstr>
      <vt:lpstr>Slide 9</vt:lpstr>
      <vt:lpstr>Slide 10</vt:lpstr>
      <vt:lpstr>Slide 11</vt:lpstr>
    </vt:vector>
  </TitlesOfParts>
  <Company>Jogjakart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dia Pembelajaran Pendidikan Kejuruan</dc:title>
  <dc:creator>Apri</dc:creator>
  <cp:lastModifiedBy>Dr. Wagiran</cp:lastModifiedBy>
  <cp:revision>157</cp:revision>
  <dcterms:created xsi:type="dcterms:W3CDTF">2004-06-23T15:33:51Z</dcterms:created>
  <dcterms:modified xsi:type="dcterms:W3CDTF">2011-07-19T03:20:34Z</dcterms:modified>
</cp:coreProperties>
</file>